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84" r:id="rId1"/>
  </p:sldMasterIdLst>
  <p:notesMasterIdLst>
    <p:notesMasterId r:id="rId27"/>
  </p:notesMasterIdLst>
  <p:handoutMasterIdLst>
    <p:handoutMasterId r:id="rId28"/>
  </p:handoutMasterIdLst>
  <p:sldIdLst>
    <p:sldId id="256" r:id="rId2"/>
    <p:sldId id="292" r:id="rId3"/>
    <p:sldId id="304" r:id="rId4"/>
    <p:sldId id="305" r:id="rId5"/>
    <p:sldId id="293" r:id="rId6"/>
    <p:sldId id="257" r:id="rId7"/>
    <p:sldId id="258" r:id="rId8"/>
    <p:sldId id="306" r:id="rId9"/>
    <p:sldId id="307" r:id="rId10"/>
    <p:sldId id="308" r:id="rId11"/>
    <p:sldId id="309" r:id="rId12"/>
    <p:sldId id="310" r:id="rId13"/>
    <p:sldId id="311" r:id="rId14"/>
    <p:sldId id="312" r:id="rId15"/>
    <p:sldId id="313" r:id="rId16"/>
    <p:sldId id="273" r:id="rId17"/>
    <p:sldId id="314" r:id="rId18"/>
    <p:sldId id="315" r:id="rId19"/>
    <p:sldId id="316" r:id="rId20"/>
    <p:sldId id="317" r:id="rId21"/>
    <p:sldId id="318" r:id="rId22"/>
    <p:sldId id="319" r:id="rId23"/>
    <p:sldId id="283" r:id="rId24"/>
    <p:sldId id="320" r:id="rId25"/>
    <p:sldId id="287" r:id="rId2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441" autoAdjust="0"/>
    <p:restoredTop sz="94660"/>
  </p:normalViewPr>
  <p:slideViewPr>
    <p:cSldViewPr>
      <p:cViewPr>
        <p:scale>
          <a:sx n="70" d="100"/>
          <a:sy n="70" d="100"/>
        </p:scale>
        <p:origin x="-1392" y="-180"/>
      </p:cViewPr>
      <p:guideLst>
        <p:guide orient="horz" pos="2160"/>
        <p:guide pos="2880"/>
      </p:guideLst>
    </p:cSldViewPr>
  </p:slideViewPr>
  <p:notesTextViewPr>
    <p:cViewPr>
      <p:scale>
        <a:sx n="100" d="100"/>
        <a:sy n="100" d="100"/>
      </p:scale>
      <p:origin x="0" y="0"/>
    </p:cViewPr>
  </p:notesTextViewPr>
  <p:notesViewPr>
    <p:cSldViewPr>
      <p:cViewPr varScale="1">
        <p:scale>
          <a:sx n="52" d="100"/>
          <a:sy n="52" d="100"/>
        </p:scale>
        <p:origin x="-2892"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F94315-F301-4223-85F2-3C4B98DBEA28}" type="doc">
      <dgm:prSet loTypeId="urn:microsoft.com/office/officeart/2005/8/layout/hProcess9" loCatId="process" qsTypeId="urn:microsoft.com/office/officeart/2005/8/quickstyle/simple1" qsCatId="simple" csTypeId="urn:microsoft.com/office/officeart/2005/8/colors/accent1_1" csCatId="accent1" phldr="1"/>
      <dgm:spPr/>
    </dgm:pt>
    <dgm:pt modelId="{DE601E28-AC7B-4DF6-BCA6-EE4D63B20625}">
      <dgm:prSet phldrT="[Texto]" custT="1"/>
      <dgm:spPr/>
      <dgm:t>
        <a:bodyPr/>
        <a:lstStyle/>
        <a:p>
          <a:r>
            <a:rPr lang="es-EC" sz="2200" dirty="0" smtClean="0"/>
            <a:t>La carencia de información explícita, lo cual puede ser mejorado mediante descripciones de los procedimientos lógicos y secuenciales de las actividades permitiendo optimizar esfuerzos, tiempo y recursos.</a:t>
          </a:r>
          <a:endParaRPr lang="es-EC" sz="2200" dirty="0"/>
        </a:p>
      </dgm:t>
    </dgm:pt>
    <dgm:pt modelId="{88BAA2BE-6207-4CB6-9AA3-64B8AE380197}" type="parTrans" cxnId="{31A90605-9EE5-4B33-829A-6E076C331DF3}">
      <dgm:prSet/>
      <dgm:spPr/>
      <dgm:t>
        <a:bodyPr/>
        <a:lstStyle/>
        <a:p>
          <a:endParaRPr lang="es-EC"/>
        </a:p>
      </dgm:t>
    </dgm:pt>
    <dgm:pt modelId="{1DF1E180-DEDB-4824-9A5E-F14D02130A60}" type="sibTrans" cxnId="{31A90605-9EE5-4B33-829A-6E076C331DF3}">
      <dgm:prSet/>
      <dgm:spPr/>
      <dgm:t>
        <a:bodyPr/>
        <a:lstStyle/>
        <a:p>
          <a:endParaRPr lang="es-EC"/>
        </a:p>
      </dgm:t>
    </dgm:pt>
    <dgm:pt modelId="{938A7E04-5E52-4005-94F0-CAC32BC54969}">
      <dgm:prSet phldrT="[Texto]"/>
      <dgm:spPr/>
      <dgm:t>
        <a:bodyPr/>
        <a:lstStyle/>
        <a:p>
          <a:r>
            <a:rPr lang="es-EC" dirty="0" smtClean="0"/>
            <a:t>El contenido del Manual de Procedimientos, está encaminado a mejorar las relaciones laborales jerárquicas dentro de la organización.</a:t>
          </a:r>
          <a:endParaRPr lang="es-EC" dirty="0"/>
        </a:p>
      </dgm:t>
    </dgm:pt>
    <dgm:pt modelId="{79B47455-7054-48A9-9E86-A40DC783C863}" type="parTrans" cxnId="{D91CDA55-B47E-437A-A038-3FEDEB685F72}">
      <dgm:prSet/>
      <dgm:spPr/>
      <dgm:t>
        <a:bodyPr/>
        <a:lstStyle/>
        <a:p>
          <a:endParaRPr lang="es-EC"/>
        </a:p>
      </dgm:t>
    </dgm:pt>
    <dgm:pt modelId="{8EC856CE-D8FE-44B1-8142-8A6D138E0023}" type="sibTrans" cxnId="{D91CDA55-B47E-437A-A038-3FEDEB685F72}">
      <dgm:prSet/>
      <dgm:spPr/>
      <dgm:t>
        <a:bodyPr/>
        <a:lstStyle/>
        <a:p>
          <a:endParaRPr lang="es-EC"/>
        </a:p>
      </dgm:t>
    </dgm:pt>
    <dgm:pt modelId="{B3E8DB6A-354A-4F43-9217-A7C0B44733D6}">
      <dgm:prSet phldrT="[Texto]"/>
      <dgm:spPr/>
      <dgm:t>
        <a:bodyPr/>
        <a:lstStyle/>
        <a:p>
          <a:r>
            <a:rPr lang="es-EC" dirty="0" smtClean="0"/>
            <a:t>Este proyecto se sustenta en el servicio y el bienestar de la colectividad.</a:t>
          </a:r>
          <a:endParaRPr lang="es-EC" dirty="0"/>
        </a:p>
      </dgm:t>
    </dgm:pt>
    <dgm:pt modelId="{E39DEDD2-69BA-494A-9F0F-C29C0715FBC9}" type="parTrans" cxnId="{73CB1D37-F9C6-46DE-9BAD-3C116D1DE22D}">
      <dgm:prSet/>
      <dgm:spPr/>
      <dgm:t>
        <a:bodyPr/>
        <a:lstStyle/>
        <a:p>
          <a:endParaRPr lang="es-EC"/>
        </a:p>
      </dgm:t>
    </dgm:pt>
    <dgm:pt modelId="{F055F506-E149-4DD6-B6D1-F1BF40A8DC7A}" type="sibTrans" cxnId="{73CB1D37-F9C6-46DE-9BAD-3C116D1DE22D}">
      <dgm:prSet/>
      <dgm:spPr/>
      <dgm:t>
        <a:bodyPr/>
        <a:lstStyle/>
        <a:p>
          <a:endParaRPr lang="es-EC"/>
        </a:p>
      </dgm:t>
    </dgm:pt>
    <dgm:pt modelId="{099E0237-5C8E-4AC5-901D-12E387DC14FF}" type="pres">
      <dgm:prSet presAssocID="{7BF94315-F301-4223-85F2-3C4B98DBEA28}" presName="CompostProcess" presStyleCnt="0">
        <dgm:presLayoutVars>
          <dgm:dir/>
          <dgm:resizeHandles val="exact"/>
        </dgm:presLayoutVars>
      </dgm:prSet>
      <dgm:spPr/>
    </dgm:pt>
    <dgm:pt modelId="{6015D84B-E3EA-44B2-85A9-5959F096F3AE}" type="pres">
      <dgm:prSet presAssocID="{7BF94315-F301-4223-85F2-3C4B98DBEA28}" presName="arrow" presStyleLbl="bgShp" presStyleIdx="0" presStyleCnt="1"/>
      <dgm:spPr/>
    </dgm:pt>
    <dgm:pt modelId="{33543468-26A6-40D7-88E5-83EFD5EA067B}" type="pres">
      <dgm:prSet presAssocID="{7BF94315-F301-4223-85F2-3C4B98DBEA28}" presName="linearProcess" presStyleCnt="0"/>
      <dgm:spPr/>
    </dgm:pt>
    <dgm:pt modelId="{18198242-D277-439D-AEBA-6F4442BD6467}" type="pres">
      <dgm:prSet presAssocID="{DE601E28-AC7B-4DF6-BCA6-EE4D63B20625}" presName="textNode" presStyleLbl="node1" presStyleIdx="0" presStyleCnt="3" custScaleY="147590">
        <dgm:presLayoutVars>
          <dgm:bulletEnabled val="1"/>
        </dgm:presLayoutVars>
      </dgm:prSet>
      <dgm:spPr/>
      <dgm:t>
        <a:bodyPr/>
        <a:lstStyle/>
        <a:p>
          <a:endParaRPr lang="es-EC"/>
        </a:p>
      </dgm:t>
    </dgm:pt>
    <dgm:pt modelId="{B0A5DF43-92E7-45A7-A490-F6D8E7C781D6}" type="pres">
      <dgm:prSet presAssocID="{1DF1E180-DEDB-4824-9A5E-F14D02130A60}" presName="sibTrans" presStyleCnt="0"/>
      <dgm:spPr/>
    </dgm:pt>
    <dgm:pt modelId="{C0DE731C-16FC-4815-915D-D242BC9AAFCE}" type="pres">
      <dgm:prSet presAssocID="{938A7E04-5E52-4005-94F0-CAC32BC54969}" presName="textNode" presStyleLbl="node1" presStyleIdx="1" presStyleCnt="3" custScaleY="147590">
        <dgm:presLayoutVars>
          <dgm:bulletEnabled val="1"/>
        </dgm:presLayoutVars>
      </dgm:prSet>
      <dgm:spPr/>
      <dgm:t>
        <a:bodyPr/>
        <a:lstStyle/>
        <a:p>
          <a:endParaRPr lang="es-EC"/>
        </a:p>
      </dgm:t>
    </dgm:pt>
    <dgm:pt modelId="{0E498F98-8BFD-44D1-B26F-719EB8A5CBFE}" type="pres">
      <dgm:prSet presAssocID="{8EC856CE-D8FE-44B1-8142-8A6D138E0023}" presName="sibTrans" presStyleCnt="0"/>
      <dgm:spPr/>
    </dgm:pt>
    <dgm:pt modelId="{CB303DFA-3720-4D74-A4D0-CEECEB267CC7}" type="pres">
      <dgm:prSet presAssocID="{B3E8DB6A-354A-4F43-9217-A7C0B44733D6}" presName="textNode" presStyleLbl="node1" presStyleIdx="2" presStyleCnt="3" custScaleY="147590">
        <dgm:presLayoutVars>
          <dgm:bulletEnabled val="1"/>
        </dgm:presLayoutVars>
      </dgm:prSet>
      <dgm:spPr/>
      <dgm:t>
        <a:bodyPr/>
        <a:lstStyle/>
        <a:p>
          <a:endParaRPr lang="es-EC"/>
        </a:p>
      </dgm:t>
    </dgm:pt>
  </dgm:ptLst>
  <dgm:cxnLst>
    <dgm:cxn modelId="{D91CDA55-B47E-437A-A038-3FEDEB685F72}" srcId="{7BF94315-F301-4223-85F2-3C4B98DBEA28}" destId="{938A7E04-5E52-4005-94F0-CAC32BC54969}" srcOrd="1" destOrd="0" parTransId="{79B47455-7054-48A9-9E86-A40DC783C863}" sibTransId="{8EC856CE-D8FE-44B1-8142-8A6D138E0023}"/>
    <dgm:cxn modelId="{73CB1D37-F9C6-46DE-9BAD-3C116D1DE22D}" srcId="{7BF94315-F301-4223-85F2-3C4B98DBEA28}" destId="{B3E8DB6A-354A-4F43-9217-A7C0B44733D6}" srcOrd="2" destOrd="0" parTransId="{E39DEDD2-69BA-494A-9F0F-C29C0715FBC9}" sibTransId="{F055F506-E149-4DD6-B6D1-F1BF40A8DC7A}"/>
    <dgm:cxn modelId="{35BC78BD-A85E-4EBD-9185-A4582E073E0F}" type="presOf" srcId="{DE601E28-AC7B-4DF6-BCA6-EE4D63B20625}" destId="{18198242-D277-439D-AEBA-6F4442BD6467}" srcOrd="0" destOrd="0" presId="urn:microsoft.com/office/officeart/2005/8/layout/hProcess9"/>
    <dgm:cxn modelId="{AB696DC7-4BFB-46B4-A462-5133AAD8A6EB}" type="presOf" srcId="{B3E8DB6A-354A-4F43-9217-A7C0B44733D6}" destId="{CB303DFA-3720-4D74-A4D0-CEECEB267CC7}" srcOrd="0" destOrd="0" presId="urn:microsoft.com/office/officeart/2005/8/layout/hProcess9"/>
    <dgm:cxn modelId="{31A90605-9EE5-4B33-829A-6E076C331DF3}" srcId="{7BF94315-F301-4223-85F2-3C4B98DBEA28}" destId="{DE601E28-AC7B-4DF6-BCA6-EE4D63B20625}" srcOrd="0" destOrd="0" parTransId="{88BAA2BE-6207-4CB6-9AA3-64B8AE380197}" sibTransId="{1DF1E180-DEDB-4824-9A5E-F14D02130A60}"/>
    <dgm:cxn modelId="{1751FCA1-31DF-4E93-8465-F3580E0B0BCE}" type="presOf" srcId="{7BF94315-F301-4223-85F2-3C4B98DBEA28}" destId="{099E0237-5C8E-4AC5-901D-12E387DC14FF}" srcOrd="0" destOrd="0" presId="urn:microsoft.com/office/officeart/2005/8/layout/hProcess9"/>
    <dgm:cxn modelId="{757FEF72-707A-4D69-B51C-C7E9D9F2267A}" type="presOf" srcId="{938A7E04-5E52-4005-94F0-CAC32BC54969}" destId="{C0DE731C-16FC-4815-915D-D242BC9AAFCE}" srcOrd="0" destOrd="0" presId="urn:microsoft.com/office/officeart/2005/8/layout/hProcess9"/>
    <dgm:cxn modelId="{E1D3503C-D64D-46D5-8BE6-240BFB972AD5}" type="presParOf" srcId="{099E0237-5C8E-4AC5-901D-12E387DC14FF}" destId="{6015D84B-E3EA-44B2-85A9-5959F096F3AE}" srcOrd="0" destOrd="0" presId="urn:microsoft.com/office/officeart/2005/8/layout/hProcess9"/>
    <dgm:cxn modelId="{E28E59A2-1C33-4AAA-BA37-0AC97A3299CE}" type="presParOf" srcId="{099E0237-5C8E-4AC5-901D-12E387DC14FF}" destId="{33543468-26A6-40D7-88E5-83EFD5EA067B}" srcOrd="1" destOrd="0" presId="urn:microsoft.com/office/officeart/2005/8/layout/hProcess9"/>
    <dgm:cxn modelId="{2115A630-AF1B-480D-9442-F93F149B0E23}" type="presParOf" srcId="{33543468-26A6-40D7-88E5-83EFD5EA067B}" destId="{18198242-D277-439D-AEBA-6F4442BD6467}" srcOrd="0" destOrd="0" presId="urn:microsoft.com/office/officeart/2005/8/layout/hProcess9"/>
    <dgm:cxn modelId="{E0BF935D-55A5-4D05-8DA9-71D15EC95C60}" type="presParOf" srcId="{33543468-26A6-40D7-88E5-83EFD5EA067B}" destId="{B0A5DF43-92E7-45A7-A490-F6D8E7C781D6}" srcOrd="1" destOrd="0" presId="urn:microsoft.com/office/officeart/2005/8/layout/hProcess9"/>
    <dgm:cxn modelId="{FE521D8B-6956-4A80-94C6-3141A738C937}" type="presParOf" srcId="{33543468-26A6-40D7-88E5-83EFD5EA067B}" destId="{C0DE731C-16FC-4815-915D-D242BC9AAFCE}" srcOrd="2" destOrd="0" presId="urn:microsoft.com/office/officeart/2005/8/layout/hProcess9"/>
    <dgm:cxn modelId="{39733E61-C4CF-40CA-8705-E945F00AB89A}" type="presParOf" srcId="{33543468-26A6-40D7-88E5-83EFD5EA067B}" destId="{0E498F98-8BFD-44D1-B26F-719EB8A5CBFE}" srcOrd="3" destOrd="0" presId="urn:microsoft.com/office/officeart/2005/8/layout/hProcess9"/>
    <dgm:cxn modelId="{B611B2BB-6069-4A7E-A370-A2BC613A2D20}" type="presParOf" srcId="{33543468-26A6-40D7-88E5-83EFD5EA067B}" destId="{CB303DFA-3720-4D74-A4D0-CEECEB267CC7}"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00C66D2-63F5-4AB2-B646-FF73BBF8B76D}" type="doc">
      <dgm:prSet loTypeId="urn:microsoft.com/office/officeart/2005/8/layout/hProcess11" loCatId="process" qsTypeId="urn:microsoft.com/office/officeart/2005/8/quickstyle/simple5" qsCatId="simple" csTypeId="urn:microsoft.com/office/officeart/2005/8/colors/accent0_2" csCatId="mainScheme" phldr="1"/>
      <dgm:spPr/>
      <dgm:t>
        <a:bodyPr/>
        <a:lstStyle/>
        <a:p>
          <a:endParaRPr lang="es-EC"/>
        </a:p>
      </dgm:t>
    </dgm:pt>
    <dgm:pt modelId="{63065D35-1389-4D69-B4C5-0F0398C29344}">
      <dgm:prSet phldrT="[Texto]" custT="1"/>
      <dgm:spPr/>
      <dgm:t>
        <a:bodyPr/>
        <a:lstStyle/>
        <a:p>
          <a:r>
            <a:rPr lang="es-EC" sz="2000" dirty="0" smtClean="0"/>
            <a:t>MARCO TEÓRICO</a:t>
          </a:r>
          <a:endParaRPr lang="es-EC" sz="2000" dirty="0"/>
        </a:p>
      </dgm:t>
    </dgm:pt>
    <dgm:pt modelId="{A945AC77-B811-4120-B770-77C762E11D7D}" type="parTrans" cxnId="{F21C3B46-2A58-4969-8E44-A93D2FB79D27}">
      <dgm:prSet/>
      <dgm:spPr/>
      <dgm:t>
        <a:bodyPr/>
        <a:lstStyle/>
        <a:p>
          <a:endParaRPr lang="es-EC"/>
        </a:p>
      </dgm:t>
    </dgm:pt>
    <dgm:pt modelId="{36F51E72-6826-43F3-953C-9899789FEC58}" type="sibTrans" cxnId="{F21C3B46-2A58-4969-8E44-A93D2FB79D27}">
      <dgm:prSet/>
      <dgm:spPr/>
      <dgm:t>
        <a:bodyPr/>
        <a:lstStyle/>
        <a:p>
          <a:endParaRPr lang="es-EC"/>
        </a:p>
      </dgm:t>
    </dgm:pt>
    <dgm:pt modelId="{3094BA07-0948-4A67-A661-7BBA25E98FFD}">
      <dgm:prSet phldrT="[Texto]" custT="1"/>
      <dgm:spPr/>
      <dgm:t>
        <a:bodyPr/>
        <a:lstStyle/>
        <a:p>
          <a:pPr algn="ctr"/>
          <a:r>
            <a:rPr lang="es-EC" sz="2000" dirty="0" smtClean="0"/>
            <a:t>ANÁLISIS SITUACIONAL DE LOS PROCESOS AGREGADORES DE VALOR</a:t>
          </a:r>
          <a:endParaRPr lang="es-EC" sz="2000" dirty="0"/>
        </a:p>
      </dgm:t>
    </dgm:pt>
    <dgm:pt modelId="{E1B329C9-58BB-4738-A70A-9FDB73650E2D}" type="parTrans" cxnId="{4D396CDE-AB5C-4685-8DF8-CD05FA61911C}">
      <dgm:prSet/>
      <dgm:spPr/>
      <dgm:t>
        <a:bodyPr/>
        <a:lstStyle/>
        <a:p>
          <a:endParaRPr lang="es-EC"/>
        </a:p>
      </dgm:t>
    </dgm:pt>
    <dgm:pt modelId="{F7562A19-DE93-4F99-9F61-4F67E1DFAEF6}" type="sibTrans" cxnId="{4D396CDE-AB5C-4685-8DF8-CD05FA61911C}">
      <dgm:prSet/>
      <dgm:spPr/>
      <dgm:t>
        <a:bodyPr/>
        <a:lstStyle/>
        <a:p>
          <a:endParaRPr lang="es-EC"/>
        </a:p>
      </dgm:t>
    </dgm:pt>
    <dgm:pt modelId="{B3A8609F-C594-4EB0-B756-8AF6435857DD}">
      <dgm:prSet phldrT="[Texto]" custT="1"/>
      <dgm:spPr/>
      <dgm:t>
        <a:bodyPr/>
        <a:lstStyle/>
        <a:p>
          <a:r>
            <a:rPr lang="es-EC" sz="1800" dirty="0" smtClean="0"/>
            <a:t>PROPUESTA DEL MANUAL DE PROCEDIMIENTOS AGREGADORES DE VALOR </a:t>
          </a:r>
          <a:endParaRPr lang="es-EC" sz="1800" dirty="0"/>
        </a:p>
      </dgm:t>
    </dgm:pt>
    <dgm:pt modelId="{476738C7-3438-4010-91F1-F80099105ED1}" type="parTrans" cxnId="{5564BC74-8C02-48DA-8842-237750F9876B}">
      <dgm:prSet/>
      <dgm:spPr/>
      <dgm:t>
        <a:bodyPr/>
        <a:lstStyle/>
        <a:p>
          <a:endParaRPr lang="es-EC"/>
        </a:p>
      </dgm:t>
    </dgm:pt>
    <dgm:pt modelId="{28246F05-C152-4EEA-9E0D-A146DB645850}" type="sibTrans" cxnId="{5564BC74-8C02-48DA-8842-237750F9876B}">
      <dgm:prSet/>
      <dgm:spPr/>
      <dgm:t>
        <a:bodyPr/>
        <a:lstStyle/>
        <a:p>
          <a:endParaRPr lang="es-EC"/>
        </a:p>
      </dgm:t>
    </dgm:pt>
    <dgm:pt modelId="{DDE8B7B4-28E6-4435-B86F-1D4E4A2D5604}">
      <dgm:prSet phldrT="[Texto]" custT="1"/>
      <dgm:spPr/>
      <dgm:t>
        <a:bodyPr/>
        <a:lstStyle/>
        <a:p>
          <a:r>
            <a:rPr lang="es-EC" sz="1600" dirty="0" smtClean="0"/>
            <a:t>CONCLUSIONES </a:t>
          </a:r>
        </a:p>
        <a:p>
          <a:r>
            <a:rPr lang="es-EC" sz="1600" dirty="0" smtClean="0"/>
            <a:t>Y RECOMENDACIONES</a:t>
          </a:r>
          <a:endParaRPr lang="es-EC" sz="1600" dirty="0"/>
        </a:p>
      </dgm:t>
    </dgm:pt>
    <dgm:pt modelId="{1629DFFA-01FC-4A62-B5F4-4DCC3391045E}" type="parTrans" cxnId="{F1B3B4A1-C97D-4DA1-9603-A7DEE0DF2277}">
      <dgm:prSet/>
      <dgm:spPr/>
      <dgm:t>
        <a:bodyPr/>
        <a:lstStyle/>
        <a:p>
          <a:endParaRPr lang="es-EC"/>
        </a:p>
      </dgm:t>
    </dgm:pt>
    <dgm:pt modelId="{30CC787B-FD6C-43A8-9895-7742845DFE18}" type="sibTrans" cxnId="{F1B3B4A1-C97D-4DA1-9603-A7DEE0DF2277}">
      <dgm:prSet/>
      <dgm:spPr/>
      <dgm:t>
        <a:bodyPr/>
        <a:lstStyle/>
        <a:p>
          <a:endParaRPr lang="es-EC"/>
        </a:p>
      </dgm:t>
    </dgm:pt>
    <dgm:pt modelId="{78F9479F-DF36-4099-BE61-A5985D58E045}" type="pres">
      <dgm:prSet presAssocID="{C00C66D2-63F5-4AB2-B646-FF73BBF8B76D}" presName="Name0" presStyleCnt="0">
        <dgm:presLayoutVars>
          <dgm:dir/>
          <dgm:resizeHandles val="exact"/>
        </dgm:presLayoutVars>
      </dgm:prSet>
      <dgm:spPr/>
      <dgm:t>
        <a:bodyPr/>
        <a:lstStyle/>
        <a:p>
          <a:endParaRPr lang="es-EC"/>
        </a:p>
      </dgm:t>
    </dgm:pt>
    <dgm:pt modelId="{34656E99-0CD0-4CAF-BE05-F40DB2596369}" type="pres">
      <dgm:prSet presAssocID="{C00C66D2-63F5-4AB2-B646-FF73BBF8B76D}" presName="arrow" presStyleLbl="bgShp" presStyleIdx="0" presStyleCnt="1"/>
      <dgm:spPr/>
    </dgm:pt>
    <dgm:pt modelId="{95574323-5C82-4F5A-B221-5AADF7874CEE}" type="pres">
      <dgm:prSet presAssocID="{C00C66D2-63F5-4AB2-B646-FF73BBF8B76D}" presName="points" presStyleCnt="0"/>
      <dgm:spPr/>
    </dgm:pt>
    <dgm:pt modelId="{D8FC237F-65C1-4CB3-8385-8851EC30A7EE}" type="pres">
      <dgm:prSet presAssocID="{63065D35-1389-4D69-B4C5-0F0398C29344}" presName="compositeA" presStyleCnt="0"/>
      <dgm:spPr/>
    </dgm:pt>
    <dgm:pt modelId="{EC19EFE6-DD5A-41AA-9D6F-4D9407A6822B}" type="pres">
      <dgm:prSet presAssocID="{63065D35-1389-4D69-B4C5-0F0398C29344}" presName="textA" presStyleLbl="revTx" presStyleIdx="0" presStyleCnt="4" custScaleX="144562">
        <dgm:presLayoutVars>
          <dgm:bulletEnabled val="1"/>
        </dgm:presLayoutVars>
      </dgm:prSet>
      <dgm:spPr/>
      <dgm:t>
        <a:bodyPr/>
        <a:lstStyle/>
        <a:p>
          <a:endParaRPr lang="es-EC"/>
        </a:p>
      </dgm:t>
    </dgm:pt>
    <dgm:pt modelId="{0071FF6D-3011-4126-BD06-8A8D15133235}" type="pres">
      <dgm:prSet presAssocID="{63065D35-1389-4D69-B4C5-0F0398C29344}" presName="circleA" presStyleLbl="node1" presStyleIdx="0" presStyleCnt="4"/>
      <dgm:spPr/>
    </dgm:pt>
    <dgm:pt modelId="{EA6C0F7D-1352-469B-B3D4-29DDAC06CB26}" type="pres">
      <dgm:prSet presAssocID="{63065D35-1389-4D69-B4C5-0F0398C29344}" presName="spaceA" presStyleCnt="0"/>
      <dgm:spPr/>
    </dgm:pt>
    <dgm:pt modelId="{04C8E6B1-0147-4F47-85B9-7A3328EC7E9D}" type="pres">
      <dgm:prSet presAssocID="{36F51E72-6826-43F3-953C-9899789FEC58}" presName="space" presStyleCnt="0"/>
      <dgm:spPr/>
    </dgm:pt>
    <dgm:pt modelId="{1B7AC44A-08CC-43AC-BC94-4144B293E6E2}" type="pres">
      <dgm:prSet presAssocID="{3094BA07-0948-4A67-A661-7BBA25E98FFD}" presName="compositeB" presStyleCnt="0"/>
      <dgm:spPr/>
    </dgm:pt>
    <dgm:pt modelId="{41B64E81-C24E-492C-B83C-06DC3435A67D}" type="pres">
      <dgm:prSet presAssocID="{3094BA07-0948-4A67-A661-7BBA25E98FFD}" presName="textB" presStyleLbl="revTx" presStyleIdx="1" presStyleCnt="4" custScaleX="205640">
        <dgm:presLayoutVars>
          <dgm:bulletEnabled val="1"/>
        </dgm:presLayoutVars>
      </dgm:prSet>
      <dgm:spPr/>
      <dgm:t>
        <a:bodyPr/>
        <a:lstStyle/>
        <a:p>
          <a:endParaRPr lang="es-EC"/>
        </a:p>
      </dgm:t>
    </dgm:pt>
    <dgm:pt modelId="{10DBBAEF-AB05-4B96-81AB-1DD7DDE5C4F1}" type="pres">
      <dgm:prSet presAssocID="{3094BA07-0948-4A67-A661-7BBA25E98FFD}" presName="circleB" presStyleLbl="node1" presStyleIdx="1" presStyleCnt="4"/>
      <dgm:spPr/>
    </dgm:pt>
    <dgm:pt modelId="{82B090A6-7F0F-4EEF-9436-74B535A0931D}" type="pres">
      <dgm:prSet presAssocID="{3094BA07-0948-4A67-A661-7BBA25E98FFD}" presName="spaceB" presStyleCnt="0"/>
      <dgm:spPr/>
    </dgm:pt>
    <dgm:pt modelId="{DC8EDE34-02A4-447C-A5C3-A2CB5BD185FA}" type="pres">
      <dgm:prSet presAssocID="{F7562A19-DE93-4F99-9F61-4F67E1DFAEF6}" presName="space" presStyleCnt="0"/>
      <dgm:spPr/>
    </dgm:pt>
    <dgm:pt modelId="{50BA1D65-CA5E-43B6-B86B-F63F0A858250}" type="pres">
      <dgm:prSet presAssocID="{B3A8609F-C594-4EB0-B756-8AF6435857DD}" presName="compositeA" presStyleCnt="0"/>
      <dgm:spPr/>
    </dgm:pt>
    <dgm:pt modelId="{0FE22087-BBEB-40EF-A6B1-A504B2874431}" type="pres">
      <dgm:prSet presAssocID="{B3A8609F-C594-4EB0-B756-8AF6435857DD}" presName="textA" presStyleLbl="revTx" presStyleIdx="2" presStyleCnt="4" custScaleX="193881">
        <dgm:presLayoutVars>
          <dgm:bulletEnabled val="1"/>
        </dgm:presLayoutVars>
      </dgm:prSet>
      <dgm:spPr/>
      <dgm:t>
        <a:bodyPr/>
        <a:lstStyle/>
        <a:p>
          <a:endParaRPr lang="es-EC"/>
        </a:p>
      </dgm:t>
    </dgm:pt>
    <dgm:pt modelId="{358ED04E-2A8C-48A5-993B-B09B6E21A783}" type="pres">
      <dgm:prSet presAssocID="{B3A8609F-C594-4EB0-B756-8AF6435857DD}" presName="circleA" presStyleLbl="node1" presStyleIdx="2" presStyleCnt="4"/>
      <dgm:spPr/>
    </dgm:pt>
    <dgm:pt modelId="{A95D52FC-F14A-427B-9727-DDBA3A3E57C1}" type="pres">
      <dgm:prSet presAssocID="{B3A8609F-C594-4EB0-B756-8AF6435857DD}" presName="spaceA" presStyleCnt="0"/>
      <dgm:spPr/>
    </dgm:pt>
    <dgm:pt modelId="{B1CC82E7-E8D3-4AFA-B783-C7634B0FAB5D}" type="pres">
      <dgm:prSet presAssocID="{28246F05-C152-4EEA-9E0D-A146DB645850}" presName="space" presStyleCnt="0"/>
      <dgm:spPr/>
    </dgm:pt>
    <dgm:pt modelId="{20ACA8A6-9CB6-4F06-910B-97F25F218BC3}" type="pres">
      <dgm:prSet presAssocID="{DDE8B7B4-28E6-4435-B86F-1D4E4A2D5604}" presName="compositeB" presStyleCnt="0"/>
      <dgm:spPr/>
    </dgm:pt>
    <dgm:pt modelId="{8DD9728B-1CA7-4AB6-8A75-27A0CA7AF833}" type="pres">
      <dgm:prSet presAssocID="{DDE8B7B4-28E6-4435-B86F-1D4E4A2D5604}" presName="textB" presStyleLbl="revTx" presStyleIdx="3" presStyleCnt="4" custScaleX="220436" custLinFactNeighborX="11866" custLinFactNeighborY="0">
        <dgm:presLayoutVars>
          <dgm:bulletEnabled val="1"/>
        </dgm:presLayoutVars>
      </dgm:prSet>
      <dgm:spPr/>
      <dgm:t>
        <a:bodyPr/>
        <a:lstStyle/>
        <a:p>
          <a:endParaRPr lang="es-EC"/>
        </a:p>
      </dgm:t>
    </dgm:pt>
    <dgm:pt modelId="{5F384F0A-40C6-46A9-A557-1285787A88A5}" type="pres">
      <dgm:prSet presAssocID="{DDE8B7B4-28E6-4435-B86F-1D4E4A2D5604}" presName="circleB" presStyleLbl="node1" presStyleIdx="3" presStyleCnt="4"/>
      <dgm:spPr/>
    </dgm:pt>
    <dgm:pt modelId="{C7A31AB8-B7FF-4836-9F12-F2E0ABDBC9F6}" type="pres">
      <dgm:prSet presAssocID="{DDE8B7B4-28E6-4435-B86F-1D4E4A2D5604}" presName="spaceB" presStyleCnt="0"/>
      <dgm:spPr/>
    </dgm:pt>
  </dgm:ptLst>
  <dgm:cxnLst>
    <dgm:cxn modelId="{019FDA5E-801F-41AB-AFB5-EEDE1611E745}" type="presOf" srcId="{C00C66D2-63F5-4AB2-B646-FF73BBF8B76D}" destId="{78F9479F-DF36-4099-BE61-A5985D58E045}" srcOrd="0" destOrd="0" presId="urn:microsoft.com/office/officeart/2005/8/layout/hProcess11"/>
    <dgm:cxn modelId="{D92DDA3E-A119-4B1B-B7EA-D8C77AC6708F}" type="presOf" srcId="{DDE8B7B4-28E6-4435-B86F-1D4E4A2D5604}" destId="{8DD9728B-1CA7-4AB6-8A75-27A0CA7AF833}" srcOrd="0" destOrd="0" presId="urn:microsoft.com/office/officeart/2005/8/layout/hProcess11"/>
    <dgm:cxn modelId="{F1B3B4A1-C97D-4DA1-9603-A7DEE0DF2277}" srcId="{C00C66D2-63F5-4AB2-B646-FF73BBF8B76D}" destId="{DDE8B7B4-28E6-4435-B86F-1D4E4A2D5604}" srcOrd="3" destOrd="0" parTransId="{1629DFFA-01FC-4A62-B5F4-4DCC3391045E}" sibTransId="{30CC787B-FD6C-43A8-9895-7742845DFE18}"/>
    <dgm:cxn modelId="{F21C3B46-2A58-4969-8E44-A93D2FB79D27}" srcId="{C00C66D2-63F5-4AB2-B646-FF73BBF8B76D}" destId="{63065D35-1389-4D69-B4C5-0F0398C29344}" srcOrd="0" destOrd="0" parTransId="{A945AC77-B811-4120-B770-77C762E11D7D}" sibTransId="{36F51E72-6826-43F3-953C-9899789FEC58}"/>
    <dgm:cxn modelId="{B9B2B772-A11D-44C2-B510-C0F4ADB8869D}" type="presOf" srcId="{63065D35-1389-4D69-B4C5-0F0398C29344}" destId="{EC19EFE6-DD5A-41AA-9D6F-4D9407A6822B}" srcOrd="0" destOrd="0" presId="urn:microsoft.com/office/officeart/2005/8/layout/hProcess11"/>
    <dgm:cxn modelId="{94935016-8423-4185-8987-6438884C55E4}" type="presOf" srcId="{B3A8609F-C594-4EB0-B756-8AF6435857DD}" destId="{0FE22087-BBEB-40EF-A6B1-A504B2874431}" srcOrd="0" destOrd="0" presId="urn:microsoft.com/office/officeart/2005/8/layout/hProcess11"/>
    <dgm:cxn modelId="{4D396CDE-AB5C-4685-8DF8-CD05FA61911C}" srcId="{C00C66D2-63F5-4AB2-B646-FF73BBF8B76D}" destId="{3094BA07-0948-4A67-A661-7BBA25E98FFD}" srcOrd="1" destOrd="0" parTransId="{E1B329C9-58BB-4738-A70A-9FDB73650E2D}" sibTransId="{F7562A19-DE93-4F99-9F61-4F67E1DFAEF6}"/>
    <dgm:cxn modelId="{E38F96A4-A253-4CC9-99C3-95BF9AD48AA2}" type="presOf" srcId="{3094BA07-0948-4A67-A661-7BBA25E98FFD}" destId="{41B64E81-C24E-492C-B83C-06DC3435A67D}" srcOrd="0" destOrd="0" presId="urn:microsoft.com/office/officeart/2005/8/layout/hProcess11"/>
    <dgm:cxn modelId="{5564BC74-8C02-48DA-8842-237750F9876B}" srcId="{C00C66D2-63F5-4AB2-B646-FF73BBF8B76D}" destId="{B3A8609F-C594-4EB0-B756-8AF6435857DD}" srcOrd="2" destOrd="0" parTransId="{476738C7-3438-4010-91F1-F80099105ED1}" sibTransId="{28246F05-C152-4EEA-9E0D-A146DB645850}"/>
    <dgm:cxn modelId="{70C78BF9-7DC3-4304-885B-32388393A3AE}" type="presParOf" srcId="{78F9479F-DF36-4099-BE61-A5985D58E045}" destId="{34656E99-0CD0-4CAF-BE05-F40DB2596369}" srcOrd="0" destOrd="0" presId="urn:microsoft.com/office/officeart/2005/8/layout/hProcess11"/>
    <dgm:cxn modelId="{C2B6702F-3BA6-4F03-A7EF-E5A74B5B6F28}" type="presParOf" srcId="{78F9479F-DF36-4099-BE61-A5985D58E045}" destId="{95574323-5C82-4F5A-B221-5AADF7874CEE}" srcOrd="1" destOrd="0" presId="urn:microsoft.com/office/officeart/2005/8/layout/hProcess11"/>
    <dgm:cxn modelId="{CD6973C8-22F6-4D7A-883C-7566501DD20D}" type="presParOf" srcId="{95574323-5C82-4F5A-B221-5AADF7874CEE}" destId="{D8FC237F-65C1-4CB3-8385-8851EC30A7EE}" srcOrd="0" destOrd="0" presId="urn:microsoft.com/office/officeart/2005/8/layout/hProcess11"/>
    <dgm:cxn modelId="{56CE8454-9C03-451C-BF6B-561D67EBA848}" type="presParOf" srcId="{D8FC237F-65C1-4CB3-8385-8851EC30A7EE}" destId="{EC19EFE6-DD5A-41AA-9D6F-4D9407A6822B}" srcOrd="0" destOrd="0" presId="urn:microsoft.com/office/officeart/2005/8/layout/hProcess11"/>
    <dgm:cxn modelId="{E8122B56-A73B-46BC-82E7-B3B39292C6BB}" type="presParOf" srcId="{D8FC237F-65C1-4CB3-8385-8851EC30A7EE}" destId="{0071FF6D-3011-4126-BD06-8A8D15133235}" srcOrd="1" destOrd="0" presId="urn:microsoft.com/office/officeart/2005/8/layout/hProcess11"/>
    <dgm:cxn modelId="{73AD0C11-0F42-40A9-BF2A-E9236CEF7D33}" type="presParOf" srcId="{D8FC237F-65C1-4CB3-8385-8851EC30A7EE}" destId="{EA6C0F7D-1352-469B-B3D4-29DDAC06CB26}" srcOrd="2" destOrd="0" presId="urn:microsoft.com/office/officeart/2005/8/layout/hProcess11"/>
    <dgm:cxn modelId="{0E8C20D2-C518-45DC-96DF-F385DC291487}" type="presParOf" srcId="{95574323-5C82-4F5A-B221-5AADF7874CEE}" destId="{04C8E6B1-0147-4F47-85B9-7A3328EC7E9D}" srcOrd="1" destOrd="0" presId="urn:microsoft.com/office/officeart/2005/8/layout/hProcess11"/>
    <dgm:cxn modelId="{F87B929C-6318-471C-A815-6AACFA2E3DCF}" type="presParOf" srcId="{95574323-5C82-4F5A-B221-5AADF7874CEE}" destId="{1B7AC44A-08CC-43AC-BC94-4144B293E6E2}" srcOrd="2" destOrd="0" presId="urn:microsoft.com/office/officeart/2005/8/layout/hProcess11"/>
    <dgm:cxn modelId="{6253CD35-31FC-4DEE-B96B-7391FB64B9C8}" type="presParOf" srcId="{1B7AC44A-08CC-43AC-BC94-4144B293E6E2}" destId="{41B64E81-C24E-492C-B83C-06DC3435A67D}" srcOrd="0" destOrd="0" presId="urn:microsoft.com/office/officeart/2005/8/layout/hProcess11"/>
    <dgm:cxn modelId="{9A5453AB-6B12-4D34-8648-95DD021E78F8}" type="presParOf" srcId="{1B7AC44A-08CC-43AC-BC94-4144B293E6E2}" destId="{10DBBAEF-AB05-4B96-81AB-1DD7DDE5C4F1}" srcOrd="1" destOrd="0" presId="urn:microsoft.com/office/officeart/2005/8/layout/hProcess11"/>
    <dgm:cxn modelId="{61154026-41EB-4457-B96E-1062CE358FB2}" type="presParOf" srcId="{1B7AC44A-08CC-43AC-BC94-4144B293E6E2}" destId="{82B090A6-7F0F-4EEF-9436-74B535A0931D}" srcOrd="2" destOrd="0" presId="urn:microsoft.com/office/officeart/2005/8/layout/hProcess11"/>
    <dgm:cxn modelId="{F12037CC-8B47-49B6-A493-D17B4DA4D25C}" type="presParOf" srcId="{95574323-5C82-4F5A-B221-5AADF7874CEE}" destId="{DC8EDE34-02A4-447C-A5C3-A2CB5BD185FA}" srcOrd="3" destOrd="0" presId="urn:microsoft.com/office/officeart/2005/8/layout/hProcess11"/>
    <dgm:cxn modelId="{2A77C983-547D-48C9-AE97-E811126F83DF}" type="presParOf" srcId="{95574323-5C82-4F5A-B221-5AADF7874CEE}" destId="{50BA1D65-CA5E-43B6-B86B-F63F0A858250}" srcOrd="4" destOrd="0" presId="urn:microsoft.com/office/officeart/2005/8/layout/hProcess11"/>
    <dgm:cxn modelId="{562DAB75-76AE-4A6C-A9DB-7E9C116E3804}" type="presParOf" srcId="{50BA1D65-CA5E-43B6-B86B-F63F0A858250}" destId="{0FE22087-BBEB-40EF-A6B1-A504B2874431}" srcOrd="0" destOrd="0" presId="urn:microsoft.com/office/officeart/2005/8/layout/hProcess11"/>
    <dgm:cxn modelId="{1F104AE0-8BBB-4730-AFCE-F536B3EA2873}" type="presParOf" srcId="{50BA1D65-CA5E-43B6-B86B-F63F0A858250}" destId="{358ED04E-2A8C-48A5-993B-B09B6E21A783}" srcOrd="1" destOrd="0" presId="urn:microsoft.com/office/officeart/2005/8/layout/hProcess11"/>
    <dgm:cxn modelId="{A45D0A8E-5DF5-4338-82CC-315856583801}" type="presParOf" srcId="{50BA1D65-CA5E-43B6-B86B-F63F0A858250}" destId="{A95D52FC-F14A-427B-9727-DDBA3A3E57C1}" srcOrd="2" destOrd="0" presId="urn:microsoft.com/office/officeart/2005/8/layout/hProcess11"/>
    <dgm:cxn modelId="{97DFEE6C-D286-4993-A4D8-A487268F48D5}" type="presParOf" srcId="{95574323-5C82-4F5A-B221-5AADF7874CEE}" destId="{B1CC82E7-E8D3-4AFA-B783-C7634B0FAB5D}" srcOrd="5" destOrd="0" presId="urn:microsoft.com/office/officeart/2005/8/layout/hProcess11"/>
    <dgm:cxn modelId="{C7C3A583-EF29-4E33-9A30-DCF5A76169CB}" type="presParOf" srcId="{95574323-5C82-4F5A-B221-5AADF7874CEE}" destId="{20ACA8A6-9CB6-4F06-910B-97F25F218BC3}" srcOrd="6" destOrd="0" presId="urn:microsoft.com/office/officeart/2005/8/layout/hProcess11"/>
    <dgm:cxn modelId="{881C6C95-34FB-400B-B9C1-4FCBB1F70F4C}" type="presParOf" srcId="{20ACA8A6-9CB6-4F06-910B-97F25F218BC3}" destId="{8DD9728B-1CA7-4AB6-8A75-27A0CA7AF833}" srcOrd="0" destOrd="0" presId="urn:microsoft.com/office/officeart/2005/8/layout/hProcess11"/>
    <dgm:cxn modelId="{5FECB8C0-97BB-4959-AB96-C805BC360F53}" type="presParOf" srcId="{20ACA8A6-9CB6-4F06-910B-97F25F218BC3}" destId="{5F384F0A-40C6-46A9-A557-1285787A88A5}" srcOrd="1" destOrd="0" presId="urn:microsoft.com/office/officeart/2005/8/layout/hProcess11"/>
    <dgm:cxn modelId="{6DE13F59-B73D-44EF-90E0-D27A397740E4}" type="presParOf" srcId="{20ACA8A6-9CB6-4F06-910B-97F25F218BC3}" destId="{C7A31AB8-B7FF-4836-9F12-F2E0ABDBC9F6}"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242E70-3262-4D23-AD3E-F9F018D92D88}" type="doc">
      <dgm:prSet loTypeId="urn:microsoft.com/office/officeart/2005/8/layout/hProcess7#1" loCatId="list" qsTypeId="urn:microsoft.com/office/officeart/2005/8/quickstyle/simple2" qsCatId="simple" csTypeId="urn:microsoft.com/office/officeart/2005/8/colors/colorful2" csCatId="colorful" phldr="1"/>
      <dgm:spPr/>
      <dgm:t>
        <a:bodyPr/>
        <a:lstStyle/>
        <a:p>
          <a:endParaRPr lang="es-EC"/>
        </a:p>
      </dgm:t>
    </dgm:pt>
    <dgm:pt modelId="{9088F3C9-6CD3-409C-980D-F35FE2F60452}">
      <dgm:prSet phldrT="[Texto]" custT="1"/>
      <dgm:spPr/>
      <dgm:t>
        <a:bodyPr/>
        <a:lstStyle/>
        <a:p>
          <a:r>
            <a:rPr lang="es-EC" sz="4000" dirty="0" smtClean="0"/>
            <a:t>MANUALES</a:t>
          </a:r>
          <a:endParaRPr lang="es-EC" sz="4000" dirty="0"/>
        </a:p>
      </dgm:t>
    </dgm:pt>
    <dgm:pt modelId="{BBB5CC36-3AE4-4611-90CF-78BDB8DE9317}" type="parTrans" cxnId="{A1EED09A-9DCC-4B14-9326-2B2150E96EDA}">
      <dgm:prSet/>
      <dgm:spPr/>
      <dgm:t>
        <a:bodyPr/>
        <a:lstStyle/>
        <a:p>
          <a:endParaRPr lang="es-EC"/>
        </a:p>
      </dgm:t>
    </dgm:pt>
    <dgm:pt modelId="{C6D733DF-F9DB-4FAD-8F9A-1C4B70E9C8A1}" type="sibTrans" cxnId="{A1EED09A-9DCC-4B14-9326-2B2150E96EDA}">
      <dgm:prSet/>
      <dgm:spPr/>
      <dgm:t>
        <a:bodyPr/>
        <a:lstStyle/>
        <a:p>
          <a:endParaRPr lang="es-EC"/>
        </a:p>
      </dgm:t>
    </dgm:pt>
    <dgm:pt modelId="{356099D2-48BC-4741-A286-2E2AE838F6F5}">
      <dgm:prSet phldrT="[Texto]" custT="1"/>
      <dgm:spPr/>
      <dgm:t>
        <a:bodyPr/>
        <a:lstStyle/>
        <a:p>
          <a:r>
            <a:rPr lang="es-EC" sz="3200" dirty="0" smtClean="0"/>
            <a:t>Importancia</a:t>
          </a:r>
        </a:p>
        <a:p>
          <a:r>
            <a:rPr lang="es-EC" sz="3200" dirty="0" smtClean="0"/>
            <a:t>Clasificación</a:t>
          </a:r>
        </a:p>
        <a:p>
          <a:endParaRPr lang="es-EC" sz="3200" dirty="0"/>
        </a:p>
      </dgm:t>
    </dgm:pt>
    <dgm:pt modelId="{4BE8B6AD-A0AF-4150-9281-4B5DFBF1F7D1}" type="parTrans" cxnId="{C7138956-F083-4004-A8ED-C7EA41A86C28}">
      <dgm:prSet/>
      <dgm:spPr/>
      <dgm:t>
        <a:bodyPr/>
        <a:lstStyle/>
        <a:p>
          <a:endParaRPr lang="es-EC"/>
        </a:p>
      </dgm:t>
    </dgm:pt>
    <dgm:pt modelId="{D58528F9-BAD0-46CD-B5D5-2E75A6BA7745}" type="sibTrans" cxnId="{C7138956-F083-4004-A8ED-C7EA41A86C28}">
      <dgm:prSet/>
      <dgm:spPr/>
      <dgm:t>
        <a:bodyPr/>
        <a:lstStyle/>
        <a:p>
          <a:endParaRPr lang="es-EC"/>
        </a:p>
      </dgm:t>
    </dgm:pt>
    <dgm:pt modelId="{28E4F4CE-5EC9-4753-A61A-A6E61ECBF135}">
      <dgm:prSet phldrT="[Texto]" custT="1"/>
      <dgm:spPr/>
      <dgm:t>
        <a:bodyPr/>
        <a:lstStyle/>
        <a:p>
          <a:r>
            <a:rPr lang="es-EC" sz="2400" dirty="0" smtClean="0"/>
            <a:t>PROCEDIMIENTOS</a:t>
          </a:r>
          <a:endParaRPr lang="es-EC" sz="2400" dirty="0"/>
        </a:p>
      </dgm:t>
    </dgm:pt>
    <dgm:pt modelId="{AEC11B82-532D-4F02-A7E1-03B0664A60C1}" type="parTrans" cxnId="{FD2A0417-49B0-459B-AA4D-FF5BB3D5C3A4}">
      <dgm:prSet/>
      <dgm:spPr/>
      <dgm:t>
        <a:bodyPr/>
        <a:lstStyle/>
        <a:p>
          <a:endParaRPr lang="es-EC"/>
        </a:p>
      </dgm:t>
    </dgm:pt>
    <dgm:pt modelId="{18373E9A-4D54-438F-90C0-E8AA1ED2F3D1}" type="sibTrans" cxnId="{FD2A0417-49B0-459B-AA4D-FF5BB3D5C3A4}">
      <dgm:prSet/>
      <dgm:spPr/>
      <dgm:t>
        <a:bodyPr/>
        <a:lstStyle/>
        <a:p>
          <a:endParaRPr lang="es-EC"/>
        </a:p>
      </dgm:t>
    </dgm:pt>
    <dgm:pt modelId="{36B080D6-15DC-4F05-87D7-AA4D567E9590}">
      <dgm:prSet phldrT="[Texto]" custT="1"/>
      <dgm:spPr/>
      <dgm:t>
        <a:bodyPr/>
        <a:lstStyle/>
        <a:p>
          <a:r>
            <a:rPr lang="es-EC" sz="2800" dirty="0" smtClean="0"/>
            <a:t>Importancia</a:t>
          </a:r>
        </a:p>
        <a:p>
          <a:r>
            <a:rPr lang="es-EC" sz="2800" dirty="0" smtClean="0"/>
            <a:t>Características</a:t>
          </a:r>
          <a:endParaRPr lang="es-EC" sz="2800" dirty="0"/>
        </a:p>
      </dgm:t>
    </dgm:pt>
    <dgm:pt modelId="{969BB99B-B7B7-4C97-92DD-87F78FC5F175}" type="parTrans" cxnId="{20B2B8BC-323B-42CF-A682-E63C21DC243A}">
      <dgm:prSet/>
      <dgm:spPr/>
      <dgm:t>
        <a:bodyPr/>
        <a:lstStyle/>
        <a:p>
          <a:endParaRPr lang="es-EC"/>
        </a:p>
      </dgm:t>
    </dgm:pt>
    <dgm:pt modelId="{D90C48EA-653C-4688-AEC4-CE0692D82885}" type="sibTrans" cxnId="{20B2B8BC-323B-42CF-A682-E63C21DC243A}">
      <dgm:prSet/>
      <dgm:spPr/>
      <dgm:t>
        <a:bodyPr/>
        <a:lstStyle/>
        <a:p>
          <a:endParaRPr lang="es-EC"/>
        </a:p>
      </dgm:t>
    </dgm:pt>
    <dgm:pt modelId="{FDCF87B3-197B-4C2E-9DC6-6EFDB9E1E0C8}">
      <dgm:prSet phldrT="[Texto]" custT="1"/>
      <dgm:spPr/>
      <dgm:t>
        <a:bodyPr/>
        <a:lstStyle/>
        <a:p>
          <a:r>
            <a:rPr lang="es-EC" sz="2000" dirty="0" smtClean="0"/>
            <a:t>MANUAL DE PROCEDIMIENTOS</a:t>
          </a:r>
          <a:endParaRPr lang="es-EC" sz="2000" dirty="0"/>
        </a:p>
      </dgm:t>
    </dgm:pt>
    <dgm:pt modelId="{D8E591D8-AEA8-4FDC-B0F7-338AB8E4F016}" type="parTrans" cxnId="{06BD8CDD-8999-4E95-B567-3CA9697A9840}">
      <dgm:prSet/>
      <dgm:spPr/>
      <dgm:t>
        <a:bodyPr/>
        <a:lstStyle/>
        <a:p>
          <a:endParaRPr lang="es-EC"/>
        </a:p>
      </dgm:t>
    </dgm:pt>
    <dgm:pt modelId="{6B85F663-26B2-4E1B-8596-9C8D0CB8EE06}" type="sibTrans" cxnId="{06BD8CDD-8999-4E95-B567-3CA9697A9840}">
      <dgm:prSet/>
      <dgm:spPr/>
      <dgm:t>
        <a:bodyPr/>
        <a:lstStyle/>
        <a:p>
          <a:endParaRPr lang="es-EC"/>
        </a:p>
      </dgm:t>
    </dgm:pt>
    <dgm:pt modelId="{EA0D240E-8093-4AEC-83D4-B976DD176B30}">
      <dgm:prSet phldrT="[Texto]"/>
      <dgm:spPr/>
      <dgm:t>
        <a:bodyPr/>
        <a:lstStyle/>
        <a:p>
          <a:r>
            <a:rPr lang="es-EC" dirty="0" smtClean="0"/>
            <a:t>Mapa de procesos</a:t>
          </a:r>
        </a:p>
        <a:p>
          <a:r>
            <a:rPr lang="es-EC" dirty="0" smtClean="0"/>
            <a:t>Estructura del manual de procedimientos</a:t>
          </a:r>
        </a:p>
        <a:p>
          <a:r>
            <a:rPr lang="es-EC" dirty="0" smtClean="0"/>
            <a:t>Diagrama de flujo</a:t>
          </a:r>
        </a:p>
        <a:p>
          <a:r>
            <a:rPr lang="es-EC" dirty="0" smtClean="0"/>
            <a:t>Simbología</a:t>
          </a:r>
        </a:p>
        <a:p>
          <a:endParaRPr lang="es-EC" dirty="0"/>
        </a:p>
      </dgm:t>
    </dgm:pt>
    <dgm:pt modelId="{C4B2CAC8-EFFC-4BA9-ABB6-1E5C22B78251}" type="parTrans" cxnId="{AA1CA91C-174F-4B2F-82BD-EAFB94FF8BFA}">
      <dgm:prSet/>
      <dgm:spPr/>
      <dgm:t>
        <a:bodyPr/>
        <a:lstStyle/>
        <a:p>
          <a:endParaRPr lang="es-EC"/>
        </a:p>
      </dgm:t>
    </dgm:pt>
    <dgm:pt modelId="{E298D3D6-B8F4-4731-B2CE-64B3438E74DA}" type="sibTrans" cxnId="{AA1CA91C-174F-4B2F-82BD-EAFB94FF8BFA}">
      <dgm:prSet/>
      <dgm:spPr/>
      <dgm:t>
        <a:bodyPr/>
        <a:lstStyle/>
        <a:p>
          <a:endParaRPr lang="es-EC"/>
        </a:p>
      </dgm:t>
    </dgm:pt>
    <dgm:pt modelId="{4632B16B-3A18-4F8C-8799-B2351BF4B41A}" type="pres">
      <dgm:prSet presAssocID="{16242E70-3262-4D23-AD3E-F9F018D92D88}" presName="Name0" presStyleCnt="0">
        <dgm:presLayoutVars>
          <dgm:dir/>
          <dgm:animLvl val="lvl"/>
          <dgm:resizeHandles val="exact"/>
        </dgm:presLayoutVars>
      </dgm:prSet>
      <dgm:spPr/>
      <dgm:t>
        <a:bodyPr/>
        <a:lstStyle/>
        <a:p>
          <a:endParaRPr lang="es-EC"/>
        </a:p>
      </dgm:t>
    </dgm:pt>
    <dgm:pt modelId="{6755E242-8452-4931-B200-2684C7698E8C}" type="pres">
      <dgm:prSet presAssocID="{9088F3C9-6CD3-409C-980D-F35FE2F60452}" presName="compositeNode" presStyleCnt="0">
        <dgm:presLayoutVars>
          <dgm:bulletEnabled val="1"/>
        </dgm:presLayoutVars>
      </dgm:prSet>
      <dgm:spPr/>
    </dgm:pt>
    <dgm:pt modelId="{3F79BB9B-C4E4-407F-8DBD-799D08214AA8}" type="pres">
      <dgm:prSet presAssocID="{9088F3C9-6CD3-409C-980D-F35FE2F60452}" presName="bgRect" presStyleLbl="node1" presStyleIdx="0" presStyleCnt="3" custLinFactNeighborX="-834"/>
      <dgm:spPr/>
      <dgm:t>
        <a:bodyPr/>
        <a:lstStyle/>
        <a:p>
          <a:endParaRPr lang="es-EC"/>
        </a:p>
      </dgm:t>
    </dgm:pt>
    <dgm:pt modelId="{6367BB89-7E1E-4050-8B28-5E80343A8388}" type="pres">
      <dgm:prSet presAssocID="{9088F3C9-6CD3-409C-980D-F35FE2F60452}" presName="parentNode" presStyleLbl="node1" presStyleIdx="0" presStyleCnt="3">
        <dgm:presLayoutVars>
          <dgm:chMax val="0"/>
          <dgm:bulletEnabled val="1"/>
        </dgm:presLayoutVars>
      </dgm:prSet>
      <dgm:spPr/>
      <dgm:t>
        <a:bodyPr/>
        <a:lstStyle/>
        <a:p>
          <a:endParaRPr lang="es-EC"/>
        </a:p>
      </dgm:t>
    </dgm:pt>
    <dgm:pt modelId="{47D4DE1D-516D-4AB4-BC4B-A57B4D3E2399}" type="pres">
      <dgm:prSet presAssocID="{9088F3C9-6CD3-409C-980D-F35FE2F60452}" presName="childNode" presStyleLbl="node1" presStyleIdx="0" presStyleCnt="3">
        <dgm:presLayoutVars>
          <dgm:bulletEnabled val="1"/>
        </dgm:presLayoutVars>
      </dgm:prSet>
      <dgm:spPr/>
      <dgm:t>
        <a:bodyPr/>
        <a:lstStyle/>
        <a:p>
          <a:endParaRPr lang="es-EC"/>
        </a:p>
      </dgm:t>
    </dgm:pt>
    <dgm:pt modelId="{744E6608-3D89-415E-8B86-7789039A50FE}" type="pres">
      <dgm:prSet presAssocID="{C6D733DF-F9DB-4FAD-8F9A-1C4B70E9C8A1}" presName="hSp" presStyleCnt="0"/>
      <dgm:spPr/>
    </dgm:pt>
    <dgm:pt modelId="{8CF5E532-5BF1-409A-98A2-1F84E47A8D6A}" type="pres">
      <dgm:prSet presAssocID="{C6D733DF-F9DB-4FAD-8F9A-1C4B70E9C8A1}" presName="vProcSp" presStyleCnt="0"/>
      <dgm:spPr/>
    </dgm:pt>
    <dgm:pt modelId="{81E6DF5D-797C-4621-9754-F81CBB538BFE}" type="pres">
      <dgm:prSet presAssocID="{C6D733DF-F9DB-4FAD-8F9A-1C4B70E9C8A1}" presName="vSp1" presStyleCnt="0"/>
      <dgm:spPr/>
    </dgm:pt>
    <dgm:pt modelId="{644C1AA7-E2BB-488F-A896-1F4E5FB4887B}" type="pres">
      <dgm:prSet presAssocID="{C6D733DF-F9DB-4FAD-8F9A-1C4B70E9C8A1}" presName="simulatedConn" presStyleLbl="solidFgAcc1" presStyleIdx="0" presStyleCnt="2"/>
      <dgm:spPr/>
    </dgm:pt>
    <dgm:pt modelId="{1719A996-25CF-46E7-B792-0A250D076D4A}" type="pres">
      <dgm:prSet presAssocID="{C6D733DF-F9DB-4FAD-8F9A-1C4B70E9C8A1}" presName="vSp2" presStyleCnt="0"/>
      <dgm:spPr/>
    </dgm:pt>
    <dgm:pt modelId="{29361EFB-D065-421D-95FC-7ED94F5FABCC}" type="pres">
      <dgm:prSet presAssocID="{C6D733DF-F9DB-4FAD-8F9A-1C4B70E9C8A1}" presName="sibTrans" presStyleCnt="0"/>
      <dgm:spPr/>
    </dgm:pt>
    <dgm:pt modelId="{A27EEE51-4019-4D16-B7FD-3AE36E667878}" type="pres">
      <dgm:prSet presAssocID="{28E4F4CE-5EC9-4753-A61A-A6E61ECBF135}" presName="compositeNode" presStyleCnt="0">
        <dgm:presLayoutVars>
          <dgm:bulletEnabled val="1"/>
        </dgm:presLayoutVars>
      </dgm:prSet>
      <dgm:spPr/>
    </dgm:pt>
    <dgm:pt modelId="{773596F4-5B1B-4BDF-B427-23092F03C398}" type="pres">
      <dgm:prSet presAssocID="{28E4F4CE-5EC9-4753-A61A-A6E61ECBF135}" presName="bgRect" presStyleLbl="node1" presStyleIdx="1" presStyleCnt="3"/>
      <dgm:spPr/>
      <dgm:t>
        <a:bodyPr/>
        <a:lstStyle/>
        <a:p>
          <a:endParaRPr lang="es-EC"/>
        </a:p>
      </dgm:t>
    </dgm:pt>
    <dgm:pt modelId="{31872704-7A65-4106-A221-73A0E3107DE8}" type="pres">
      <dgm:prSet presAssocID="{28E4F4CE-5EC9-4753-A61A-A6E61ECBF135}" presName="parentNode" presStyleLbl="node1" presStyleIdx="1" presStyleCnt="3">
        <dgm:presLayoutVars>
          <dgm:chMax val="0"/>
          <dgm:bulletEnabled val="1"/>
        </dgm:presLayoutVars>
      </dgm:prSet>
      <dgm:spPr/>
      <dgm:t>
        <a:bodyPr/>
        <a:lstStyle/>
        <a:p>
          <a:endParaRPr lang="es-EC"/>
        </a:p>
      </dgm:t>
    </dgm:pt>
    <dgm:pt modelId="{20BD3CC0-CE40-434E-A230-9B9014A8DCDC}" type="pres">
      <dgm:prSet presAssocID="{28E4F4CE-5EC9-4753-A61A-A6E61ECBF135}" presName="childNode" presStyleLbl="node1" presStyleIdx="1" presStyleCnt="3">
        <dgm:presLayoutVars>
          <dgm:bulletEnabled val="1"/>
        </dgm:presLayoutVars>
      </dgm:prSet>
      <dgm:spPr/>
      <dgm:t>
        <a:bodyPr/>
        <a:lstStyle/>
        <a:p>
          <a:endParaRPr lang="es-EC"/>
        </a:p>
      </dgm:t>
    </dgm:pt>
    <dgm:pt modelId="{6C5BEC05-37BC-4996-A773-9784520C2AE6}" type="pres">
      <dgm:prSet presAssocID="{18373E9A-4D54-438F-90C0-E8AA1ED2F3D1}" presName="hSp" presStyleCnt="0"/>
      <dgm:spPr/>
    </dgm:pt>
    <dgm:pt modelId="{8A6E64CE-A323-4EEB-B674-5D262014925E}" type="pres">
      <dgm:prSet presAssocID="{18373E9A-4D54-438F-90C0-E8AA1ED2F3D1}" presName="vProcSp" presStyleCnt="0"/>
      <dgm:spPr/>
    </dgm:pt>
    <dgm:pt modelId="{D35CB094-2912-42CE-92B4-D413AF65F3DC}" type="pres">
      <dgm:prSet presAssocID="{18373E9A-4D54-438F-90C0-E8AA1ED2F3D1}" presName="vSp1" presStyleCnt="0"/>
      <dgm:spPr/>
    </dgm:pt>
    <dgm:pt modelId="{DA1C6640-B3DE-4DA4-92FC-94640CE26FE0}" type="pres">
      <dgm:prSet presAssocID="{18373E9A-4D54-438F-90C0-E8AA1ED2F3D1}" presName="simulatedConn" presStyleLbl="solidFgAcc1" presStyleIdx="1" presStyleCnt="2"/>
      <dgm:spPr/>
    </dgm:pt>
    <dgm:pt modelId="{F39188D8-9FDB-4061-8EB1-FF60AEF5C24B}" type="pres">
      <dgm:prSet presAssocID="{18373E9A-4D54-438F-90C0-E8AA1ED2F3D1}" presName="vSp2" presStyleCnt="0"/>
      <dgm:spPr/>
    </dgm:pt>
    <dgm:pt modelId="{02B6A67A-73C9-4DB8-ACD0-4080F1947EE9}" type="pres">
      <dgm:prSet presAssocID="{18373E9A-4D54-438F-90C0-E8AA1ED2F3D1}" presName="sibTrans" presStyleCnt="0"/>
      <dgm:spPr/>
    </dgm:pt>
    <dgm:pt modelId="{1BC6AA60-64CE-45E5-AD45-EA7AB2BBA7C6}" type="pres">
      <dgm:prSet presAssocID="{FDCF87B3-197B-4C2E-9DC6-6EFDB9E1E0C8}" presName="compositeNode" presStyleCnt="0">
        <dgm:presLayoutVars>
          <dgm:bulletEnabled val="1"/>
        </dgm:presLayoutVars>
      </dgm:prSet>
      <dgm:spPr/>
    </dgm:pt>
    <dgm:pt modelId="{8EC01060-ED97-42EF-9AC5-45712435AD8E}" type="pres">
      <dgm:prSet presAssocID="{FDCF87B3-197B-4C2E-9DC6-6EFDB9E1E0C8}" presName="bgRect" presStyleLbl="node1" presStyleIdx="2" presStyleCnt="3"/>
      <dgm:spPr/>
      <dgm:t>
        <a:bodyPr/>
        <a:lstStyle/>
        <a:p>
          <a:endParaRPr lang="es-EC"/>
        </a:p>
      </dgm:t>
    </dgm:pt>
    <dgm:pt modelId="{A236B3C5-B20C-41E8-B740-8A72C6472452}" type="pres">
      <dgm:prSet presAssocID="{FDCF87B3-197B-4C2E-9DC6-6EFDB9E1E0C8}" presName="parentNode" presStyleLbl="node1" presStyleIdx="2" presStyleCnt="3">
        <dgm:presLayoutVars>
          <dgm:chMax val="0"/>
          <dgm:bulletEnabled val="1"/>
        </dgm:presLayoutVars>
      </dgm:prSet>
      <dgm:spPr/>
      <dgm:t>
        <a:bodyPr/>
        <a:lstStyle/>
        <a:p>
          <a:endParaRPr lang="es-EC"/>
        </a:p>
      </dgm:t>
    </dgm:pt>
    <dgm:pt modelId="{8C7E3D10-27BD-4041-B248-E7A950D7BFA8}" type="pres">
      <dgm:prSet presAssocID="{FDCF87B3-197B-4C2E-9DC6-6EFDB9E1E0C8}" presName="childNode" presStyleLbl="node1" presStyleIdx="2" presStyleCnt="3">
        <dgm:presLayoutVars>
          <dgm:bulletEnabled val="1"/>
        </dgm:presLayoutVars>
      </dgm:prSet>
      <dgm:spPr/>
      <dgm:t>
        <a:bodyPr/>
        <a:lstStyle/>
        <a:p>
          <a:endParaRPr lang="es-EC"/>
        </a:p>
      </dgm:t>
    </dgm:pt>
  </dgm:ptLst>
  <dgm:cxnLst>
    <dgm:cxn modelId="{52BB5B02-B7A3-470D-BE6E-A2A299F3697F}" type="presOf" srcId="{FDCF87B3-197B-4C2E-9DC6-6EFDB9E1E0C8}" destId="{A236B3C5-B20C-41E8-B740-8A72C6472452}" srcOrd="1" destOrd="0" presId="urn:microsoft.com/office/officeart/2005/8/layout/hProcess7#1"/>
    <dgm:cxn modelId="{FD2A0417-49B0-459B-AA4D-FF5BB3D5C3A4}" srcId="{16242E70-3262-4D23-AD3E-F9F018D92D88}" destId="{28E4F4CE-5EC9-4753-A61A-A6E61ECBF135}" srcOrd="1" destOrd="0" parTransId="{AEC11B82-532D-4F02-A7E1-03B0664A60C1}" sibTransId="{18373E9A-4D54-438F-90C0-E8AA1ED2F3D1}"/>
    <dgm:cxn modelId="{B4B232F7-3B64-4917-BB8E-F599ED96D36D}" type="presOf" srcId="{356099D2-48BC-4741-A286-2E2AE838F6F5}" destId="{47D4DE1D-516D-4AB4-BC4B-A57B4D3E2399}" srcOrd="0" destOrd="0" presId="urn:microsoft.com/office/officeart/2005/8/layout/hProcess7#1"/>
    <dgm:cxn modelId="{5E8C81FA-0E8B-4BEB-9C9C-5C0A452CBE65}" type="presOf" srcId="{FDCF87B3-197B-4C2E-9DC6-6EFDB9E1E0C8}" destId="{8EC01060-ED97-42EF-9AC5-45712435AD8E}" srcOrd="0" destOrd="0" presId="urn:microsoft.com/office/officeart/2005/8/layout/hProcess7#1"/>
    <dgm:cxn modelId="{DCA306E1-C440-4DFF-98A3-54CF5BB0C91B}" type="presOf" srcId="{16242E70-3262-4D23-AD3E-F9F018D92D88}" destId="{4632B16B-3A18-4F8C-8799-B2351BF4B41A}" srcOrd="0" destOrd="0" presId="urn:microsoft.com/office/officeart/2005/8/layout/hProcess7#1"/>
    <dgm:cxn modelId="{FD409800-5461-4786-9973-5A737C6060E5}" type="presOf" srcId="{28E4F4CE-5EC9-4753-A61A-A6E61ECBF135}" destId="{31872704-7A65-4106-A221-73A0E3107DE8}" srcOrd="1" destOrd="0" presId="urn:microsoft.com/office/officeart/2005/8/layout/hProcess7#1"/>
    <dgm:cxn modelId="{24CC2007-619A-43C5-8A53-4B25616AD937}" type="presOf" srcId="{EA0D240E-8093-4AEC-83D4-B976DD176B30}" destId="{8C7E3D10-27BD-4041-B248-E7A950D7BFA8}" srcOrd="0" destOrd="0" presId="urn:microsoft.com/office/officeart/2005/8/layout/hProcess7#1"/>
    <dgm:cxn modelId="{BED96470-ECA1-4987-A56C-92371B9FF35D}" type="presOf" srcId="{28E4F4CE-5EC9-4753-A61A-A6E61ECBF135}" destId="{773596F4-5B1B-4BDF-B427-23092F03C398}" srcOrd="0" destOrd="0" presId="urn:microsoft.com/office/officeart/2005/8/layout/hProcess7#1"/>
    <dgm:cxn modelId="{C7138956-F083-4004-A8ED-C7EA41A86C28}" srcId="{9088F3C9-6CD3-409C-980D-F35FE2F60452}" destId="{356099D2-48BC-4741-A286-2E2AE838F6F5}" srcOrd="0" destOrd="0" parTransId="{4BE8B6AD-A0AF-4150-9281-4B5DFBF1F7D1}" sibTransId="{D58528F9-BAD0-46CD-B5D5-2E75A6BA7745}"/>
    <dgm:cxn modelId="{01B80351-75B7-4DA6-AB1C-8F8CD39A7D91}" type="presOf" srcId="{9088F3C9-6CD3-409C-980D-F35FE2F60452}" destId="{6367BB89-7E1E-4050-8B28-5E80343A8388}" srcOrd="1" destOrd="0" presId="urn:microsoft.com/office/officeart/2005/8/layout/hProcess7#1"/>
    <dgm:cxn modelId="{8FD29F2B-0012-4643-9402-36EC175684AE}" type="presOf" srcId="{36B080D6-15DC-4F05-87D7-AA4D567E9590}" destId="{20BD3CC0-CE40-434E-A230-9B9014A8DCDC}" srcOrd="0" destOrd="0" presId="urn:microsoft.com/office/officeart/2005/8/layout/hProcess7#1"/>
    <dgm:cxn modelId="{A2FA1590-DEC2-4DCA-8642-6467611314DC}" type="presOf" srcId="{9088F3C9-6CD3-409C-980D-F35FE2F60452}" destId="{3F79BB9B-C4E4-407F-8DBD-799D08214AA8}" srcOrd="0" destOrd="0" presId="urn:microsoft.com/office/officeart/2005/8/layout/hProcess7#1"/>
    <dgm:cxn modelId="{A1EED09A-9DCC-4B14-9326-2B2150E96EDA}" srcId="{16242E70-3262-4D23-AD3E-F9F018D92D88}" destId="{9088F3C9-6CD3-409C-980D-F35FE2F60452}" srcOrd="0" destOrd="0" parTransId="{BBB5CC36-3AE4-4611-90CF-78BDB8DE9317}" sibTransId="{C6D733DF-F9DB-4FAD-8F9A-1C4B70E9C8A1}"/>
    <dgm:cxn modelId="{20B2B8BC-323B-42CF-A682-E63C21DC243A}" srcId="{28E4F4CE-5EC9-4753-A61A-A6E61ECBF135}" destId="{36B080D6-15DC-4F05-87D7-AA4D567E9590}" srcOrd="0" destOrd="0" parTransId="{969BB99B-B7B7-4C97-92DD-87F78FC5F175}" sibTransId="{D90C48EA-653C-4688-AEC4-CE0692D82885}"/>
    <dgm:cxn modelId="{06BD8CDD-8999-4E95-B567-3CA9697A9840}" srcId="{16242E70-3262-4D23-AD3E-F9F018D92D88}" destId="{FDCF87B3-197B-4C2E-9DC6-6EFDB9E1E0C8}" srcOrd="2" destOrd="0" parTransId="{D8E591D8-AEA8-4FDC-B0F7-338AB8E4F016}" sibTransId="{6B85F663-26B2-4E1B-8596-9C8D0CB8EE06}"/>
    <dgm:cxn modelId="{AA1CA91C-174F-4B2F-82BD-EAFB94FF8BFA}" srcId="{FDCF87B3-197B-4C2E-9DC6-6EFDB9E1E0C8}" destId="{EA0D240E-8093-4AEC-83D4-B976DD176B30}" srcOrd="0" destOrd="0" parTransId="{C4B2CAC8-EFFC-4BA9-ABB6-1E5C22B78251}" sibTransId="{E298D3D6-B8F4-4731-B2CE-64B3438E74DA}"/>
    <dgm:cxn modelId="{1F0DA71F-1703-4598-8FD6-968B697BD1EC}" type="presParOf" srcId="{4632B16B-3A18-4F8C-8799-B2351BF4B41A}" destId="{6755E242-8452-4931-B200-2684C7698E8C}" srcOrd="0" destOrd="0" presId="urn:microsoft.com/office/officeart/2005/8/layout/hProcess7#1"/>
    <dgm:cxn modelId="{0CE44E7E-2F12-45C8-BE58-25093C3559F9}" type="presParOf" srcId="{6755E242-8452-4931-B200-2684C7698E8C}" destId="{3F79BB9B-C4E4-407F-8DBD-799D08214AA8}" srcOrd="0" destOrd="0" presId="urn:microsoft.com/office/officeart/2005/8/layout/hProcess7#1"/>
    <dgm:cxn modelId="{33668361-EAEF-4A5D-B2CF-2F10F68202AB}" type="presParOf" srcId="{6755E242-8452-4931-B200-2684C7698E8C}" destId="{6367BB89-7E1E-4050-8B28-5E80343A8388}" srcOrd="1" destOrd="0" presId="urn:microsoft.com/office/officeart/2005/8/layout/hProcess7#1"/>
    <dgm:cxn modelId="{2DFE37F6-65C9-4A0A-AB7F-A39E57A05AC2}" type="presParOf" srcId="{6755E242-8452-4931-B200-2684C7698E8C}" destId="{47D4DE1D-516D-4AB4-BC4B-A57B4D3E2399}" srcOrd="2" destOrd="0" presId="urn:microsoft.com/office/officeart/2005/8/layout/hProcess7#1"/>
    <dgm:cxn modelId="{29F2FE77-2CE2-42ED-B2A6-885084369B4A}" type="presParOf" srcId="{4632B16B-3A18-4F8C-8799-B2351BF4B41A}" destId="{744E6608-3D89-415E-8B86-7789039A50FE}" srcOrd="1" destOrd="0" presId="urn:microsoft.com/office/officeart/2005/8/layout/hProcess7#1"/>
    <dgm:cxn modelId="{B6CE7A08-B39E-4A0F-922B-33859D576EC8}" type="presParOf" srcId="{4632B16B-3A18-4F8C-8799-B2351BF4B41A}" destId="{8CF5E532-5BF1-409A-98A2-1F84E47A8D6A}" srcOrd="2" destOrd="0" presId="urn:microsoft.com/office/officeart/2005/8/layout/hProcess7#1"/>
    <dgm:cxn modelId="{81965926-CA28-4FC6-8FD2-CF792F24077D}" type="presParOf" srcId="{8CF5E532-5BF1-409A-98A2-1F84E47A8D6A}" destId="{81E6DF5D-797C-4621-9754-F81CBB538BFE}" srcOrd="0" destOrd="0" presId="urn:microsoft.com/office/officeart/2005/8/layout/hProcess7#1"/>
    <dgm:cxn modelId="{7072FE81-61ED-4A68-B438-0AD51B4DEEAB}" type="presParOf" srcId="{8CF5E532-5BF1-409A-98A2-1F84E47A8D6A}" destId="{644C1AA7-E2BB-488F-A896-1F4E5FB4887B}" srcOrd="1" destOrd="0" presId="urn:microsoft.com/office/officeart/2005/8/layout/hProcess7#1"/>
    <dgm:cxn modelId="{AB52DE75-0E50-4E78-8938-054D4E7082DB}" type="presParOf" srcId="{8CF5E532-5BF1-409A-98A2-1F84E47A8D6A}" destId="{1719A996-25CF-46E7-B792-0A250D076D4A}" srcOrd="2" destOrd="0" presId="urn:microsoft.com/office/officeart/2005/8/layout/hProcess7#1"/>
    <dgm:cxn modelId="{B9D94AD0-A962-40CC-A2A3-EFDE6986B02C}" type="presParOf" srcId="{4632B16B-3A18-4F8C-8799-B2351BF4B41A}" destId="{29361EFB-D065-421D-95FC-7ED94F5FABCC}" srcOrd="3" destOrd="0" presId="urn:microsoft.com/office/officeart/2005/8/layout/hProcess7#1"/>
    <dgm:cxn modelId="{9118649B-1E94-43A7-9B53-A6F4400E63D8}" type="presParOf" srcId="{4632B16B-3A18-4F8C-8799-B2351BF4B41A}" destId="{A27EEE51-4019-4D16-B7FD-3AE36E667878}" srcOrd="4" destOrd="0" presId="urn:microsoft.com/office/officeart/2005/8/layout/hProcess7#1"/>
    <dgm:cxn modelId="{B38C4AA9-B2AE-4FAA-A3EA-05E59FA57A14}" type="presParOf" srcId="{A27EEE51-4019-4D16-B7FD-3AE36E667878}" destId="{773596F4-5B1B-4BDF-B427-23092F03C398}" srcOrd="0" destOrd="0" presId="urn:microsoft.com/office/officeart/2005/8/layout/hProcess7#1"/>
    <dgm:cxn modelId="{FFE5AB38-ED58-47FD-B5E1-216E15E534B5}" type="presParOf" srcId="{A27EEE51-4019-4D16-B7FD-3AE36E667878}" destId="{31872704-7A65-4106-A221-73A0E3107DE8}" srcOrd="1" destOrd="0" presId="urn:microsoft.com/office/officeart/2005/8/layout/hProcess7#1"/>
    <dgm:cxn modelId="{B166CF7B-8BE7-4942-9D86-912FCE9130A9}" type="presParOf" srcId="{A27EEE51-4019-4D16-B7FD-3AE36E667878}" destId="{20BD3CC0-CE40-434E-A230-9B9014A8DCDC}" srcOrd="2" destOrd="0" presId="urn:microsoft.com/office/officeart/2005/8/layout/hProcess7#1"/>
    <dgm:cxn modelId="{5A4E249E-BF2B-40E7-9B78-968C7A4B8414}" type="presParOf" srcId="{4632B16B-3A18-4F8C-8799-B2351BF4B41A}" destId="{6C5BEC05-37BC-4996-A773-9784520C2AE6}" srcOrd="5" destOrd="0" presId="urn:microsoft.com/office/officeart/2005/8/layout/hProcess7#1"/>
    <dgm:cxn modelId="{638C7DC6-5E0F-4880-BA0D-9694AD85623F}" type="presParOf" srcId="{4632B16B-3A18-4F8C-8799-B2351BF4B41A}" destId="{8A6E64CE-A323-4EEB-B674-5D262014925E}" srcOrd="6" destOrd="0" presId="urn:microsoft.com/office/officeart/2005/8/layout/hProcess7#1"/>
    <dgm:cxn modelId="{F6CD476E-FF92-46D7-A760-27E182A1EE40}" type="presParOf" srcId="{8A6E64CE-A323-4EEB-B674-5D262014925E}" destId="{D35CB094-2912-42CE-92B4-D413AF65F3DC}" srcOrd="0" destOrd="0" presId="urn:microsoft.com/office/officeart/2005/8/layout/hProcess7#1"/>
    <dgm:cxn modelId="{51B6215D-3E46-4F5D-B192-1030512DE835}" type="presParOf" srcId="{8A6E64CE-A323-4EEB-B674-5D262014925E}" destId="{DA1C6640-B3DE-4DA4-92FC-94640CE26FE0}" srcOrd="1" destOrd="0" presId="urn:microsoft.com/office/officeart/2005/8/layout/hProcess7#1"/>
    <dgm:cxn modelId="{82F07845-C943-45A5-AAF5-A0E7BC26FD15}" type="presParOf" srcId="{8A6E64CE-A323-4EEB-B674-5D262014925E}" destId="{F39188D8-9FDB-4061-8EB1-FF60AEF5C24B}" srcOrd="2" destOrd="0" presId="urn:microsoft.com/office/officeart/2005/8/layout/hProcess7#1"/>
    <dgm:cxn modelId="{DB0DFA18-3902-4E34-94EE-63A48AED8A70}" type="presParOf" srcId="{4632B16B-3A18-4F8C-8799-B2351BF4B41A}" destId="{02B6A67A-73C9-4DB8-ACD0-4080F1947EE9}" srcOrd="7" destOrd="0" presId="urn:microsoft.com/office/officeart/2005/8/layout/hProcess7#1"/>
    <dgm:cxn modelId="{EE7CC4A7-37EE-4488-865A-7E38E5EE3F90}" type="presParOf" srcId="{4632B16B-3A18-4F8C-8799-B2351BF4B41A}" destId="{1BC6AA60-64CE-45E5-AD45-EA7AB2BBA7C6}" srcOrd="8" destOrd="0" presId="urn:microsoft.com/office/officeart/2005/8/layout/hProcess7#1"/>
    <dgm:cxn modelId="{05E46F35-5705-43B7-8533-F154295B5EE6}" type="presParOf" srcId="{1BC6AA60-64CE-45E5-AD45-EA7AB2BBA7C6}" destId="{8EC01060-ED97-42EF-9AC5-45712435AD8E}" srcOrd="0" destOrd="0" presId="urn:microsoft.com/office/officeart/2005/8/layout/hProcess7#1"/>
    <dgm:cxn modelId="{37410EBF-2280-4727-A379-D0C9746B5BD3}" type="presParOf" srcId="{1BC6AA60-64CE-45E5-AD45-EA7AB2BBA7C6}" destId="{A236B3C5-B20C-41E8-B740-8A72C6472452}" srcOrd="1" destOrd="0" presId="urn:microsoft.com/office/officeart/2005/8/layout/hProcess7#1"/>
    <dgm:cxn modelId="{20439A3D-C4E1-498C-9F1F-A5D258BAF5EC}" type="presParOf" srcId="{1BC6AA60-64CE-45E5-AD45-EA7AB2BBA7C6}" destId="{8C7E3D10-27BD-4041-B248-E7A950D7BFA8}" srcOrd="2" destOrd="0" presId="urn:microsoft.com/office/officeart/2005/8/layout/hProcess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96DE9-0E71-4E45-A69D-0419A0F3A8C9}" type="doc">
      <dgm:prSet loTypeId="urn:microsoft.com/office/officeart/2005/8/layout/hProcess4" loCatId="process" qsTypeId="urn:microsoft.com/office/officeart/2005/8/quickstyle/simple2" qsCatId="simple" csTypeId="urn:microsoft.com/office/officeart/2005/8/colors/colorful1#1" csCatId="colorful" phldr="1"/>
      <dgm:spPr/>
      <dgm:t>
        <a:bodyPr/>
        <a:lstStyle/>
        <a:p>
          <a:endParaRPr lang="es-EC"/>
        </a:p>
      </dgm:t>
    </dgm:pt>
    <dgm:pt modelId="{6E8AB45B-286D-45AD-B48C-BC8C06DE23D6}">
      <dgm:prSet phldrT="[Texto]" custT="1"/>
      <dgm:spPr/>
      <dgm:t>
        <a:bodyPr/>
        <a:lstStyle/>
        <a:p>
          <a:r>
            <a:rPr lang="es-EC" sz="1800" dirty="0" smtClean="0"/>
            <a:t>REGISTRO DE LA PROPIEDAD</a:t>
          </a:r>
          <a:endParaRPr lang="es-EC" sz="1800" dirty="0"/>
        </a:p>
      </dgm:t>
    </dgm:pt>
    <dgm:pt modelId="{087E205C-856B-4AED-B80E-18E42E4F3928}" type="parTrans" cxnId="{EF952324-EAD0-41DA-993C-1D0439D0F6BB}">
      <dgm:prSet/>
      <dgm:spPr/>
      <dgm:t>
        <a:bodyPr/>
        <a:lstStyle/>
        <a:p>
          <a:endParaRPr lang="es-EC" sz="3600"/>
        </a:p>
      </dgm:t>
    </dgm:pt>
    <dgm:pt modelId="{7D373EAB-C1CB-40E6-83EF-EDEAC6AECF24}" type="sibTrans" cxnId="{EF952324-EAD0-41DA-993C-1D0439D0F6BB}">
      <dgm:prSet/>
      <dgm:spPr/>
      <dgm:t>
        <a:bodyPr/>
        <a:lstStyle/>
        <a:p>
          <a:endParaRPr lang="es-EC" sz="3600"/>
        </a:p>
      </dgm:t>
    </dgm:pt>
    <dgm:pt modelId="{DDA45D4D-6DA2-46D7-B16E-5A56F05EC7CE}">
      <dgm:prSet phldrT="[Texto]" custT="1"/>
      <dgm:spPr/>
      <dgm:t>
        <a:bodyPr/>
        <a:lstStyle/>
        <a:p>
          <a:r>
            <a:rPr lang="es-EC" sz="1800" dirty="0" smtClean="0"/>
            <a:t>Recepción de Documentación</a:t>
          </a:r>
          <a:endParaRPr lang="es-EC" sz="1800" dirty="0"/>
        </a:p>
      </dgm:t>
    </dgm:pt>
    <dgm:pt modelId="{8387D44C-578B-4911-90E0-AAEBEB4C2D80}" type="parTrans" cxnId="{FC38D1E5-D189-4B45-823B-E61961B132DC}">
      <dgm:prSet/>
      <dgm:spPr/>
      <dgm:t>
        <a:bodyPr/>
        <a:lstStyle/>
        <a:p>
          <a:endParaRPr lang="es-EC" sz="3600"/>
        </a:p>
      </dgm:t>
    </dgm:pt>
    <dgm:pt modelId="{1823215A-A254-468B-B811-2B9B00B540F1}" type="sibTrans" cxnId="{FC38D1E5-D189-4B45-823B-E61961B132DC}">
      <dgm:prSet/>
      <dgm:spPr/>
      <dgm:t>
        <a:bodyPr/>
        <a:lstStyle/>
        <a:p>
          <a:endParaRPr lang="es-EC" sz="3600"/>
        </a:p>
      </dgm:t>
    </dgm:pt>
    <dgm:pt modelId="{B6FD3A36-2E24-4FFC-BCD2-B1D0B696B102}">
      <dgm:prSet phldrT="[Texto]" custT="1"/>
      <dgm:spPr/>
      <dgm:t>
        <a:bodyPr/>
        <a:lstStyle/>
        <a:p>
          <a:r>
            <a:rPr lang="es-EC" sz="1800" dirty="0" smtClean="0"/>
            <a:t>PATRONATO MUNICIPAL</a:t>
          </a:r>
          <a:endParaRPr lang="es-EC" sz="1800" dirty="0"/>
        </a:p>
      </dgm:t>
    </dgm:pt>
    <dgm:pt modelId="{6DEFF076-49D7-4186-8023-CFC62A049083}" type="parTrans" cxnId="{A1BFD9A3-18BB-46A9-9232-48E90F20957C}">
      <dgm:prSet/>
      <dgm:spPr/>
      <dgm:t>
        <a:bodyPr/>
        <a:lstStyle/>
        <a:p>
          <a:endParaRPr lang="es-EC" sz="3600"/>
        </a:p>
      </dgm:t>
    </dgm:pt>
    <dgm:pt modelId="{EF65866F-2E14-44A9-8168-C1BE399E0FEE}" type="sibTrans" cxnId="{A1BFD9A3-18BB-46A9-9232-48E90F20957C}">
      <dgm:prSet/>
      <dgm:spPr/>
      <dgm:t>
        <a:bodyPr/>
        <a:lstStyle/>
        <a:p>
          <a:endParaRPr lang="es-EC" sz="3600"/>
        </a:p>
      </dgm:t>
    </dgm:pt>
    <dgm:pt modelId="{D750CF37-0A05-40D7-8DD2-BD9FDE7679E3}">
      <dgm:prSet phldrT="[Texto]" custT="1"/>
      <dgm:spPr/>
      <dgm:t>
        <a:bodyPr/>
        <a:lstStyle/>
        <a:p>
          <a:r>
            <a:rPr lang="es-EC" sz="2000" dirty="0" smtClean="0"/>
            <a:t>Obtención de Recursos </a:t>
          </a:r>
          <a:endParaRPr lang="es-EC" sz="2000" dirty="0"/>
        </a:p>
      </dgm:t>
    </dgm:pt>
    <dgm:pt modelId="{38281B90-A4CC-46C3-8C41-D2E1E2E38830}" type="parTrans" cxnId="{2C9ADC80-453F-4031-A6F8-F609B2A499C2}">
      <dgm:prSet/>
      <dgm:spPr/>
      <dgm:t>
        <a:bodyPr/>
        <a:lstStyle/>
        <a:p>
          <a:endParaRPr lang="es-EC" sz="3600"/>
        </a:p>
      </dgm:t>
    </dgm:pt>
    <dgm:pt modelId="{3810CFEC-5DEA-4D1E-9B1A-F961E9539D2C}" type="sibTrans" cxnId="{2C9ADC80-453F-4031-A6F8-F609B2A499C2}">
      <dgm:prSet/>
      <dgm:spPr/>
      <dgm:t>
        <a:bodyPr/>
        <a:lstStyle/>
        <a:p>
          <a:endParaRPr lang="es-EC" sz="3600"/>
        </a:p>
      </dgm:t>
    </dgm:pt>
    <dgm:pt modelId="{2D3100D6-AD01-4AC1-97C7-7B7C98548930}">
      <dgm:prSet phldrT="[Texto]" custT="1"/>
      <dgm:spPr/>
      <dgm:t>
        <a:bodyPr/>
        <a:lstStyle/>
        <a:p>
          <a:r>
            <a:rPr lang="es-EC" sz="1400" dirty="0" smtClean="0"/>
            <a:t>CONCEJO CANTONAL DE LA NIÑEZ Y ADOLESCENCIA</a:t>
          </a:r>
          <a:endParaRPr lang="es-EC" sz="1400" dirty="0"/>
        </a:p>
      </dgm:t>
    </dgm:pt>
    <dgm:pt modelId="{B7A0E1B6-E9D4-425B-93BB-546DB5B81748}" type="parTrans" cxnId="{F6F9C99E-FF8D-408A-A3C2-8BC86C544936}">
      <dgm:prSet/>
      <dgm:spPr/>
      <dgm:t>
        <a:bodyPr/>
        <a:lstStyle/>
        <a:p>
          <a:endParaRPr lang="es-EC" sz="3600"/>
        </a:p>
      </dgm:t>
    </dgm:pt>
    <dgm:pt modelId="{309CBE9D-D980-454C-AD17-DB8B1D330A1B}" type="sibTrans" cxnId="{F6F9C99E-FF8D-408A-A3C2-8BC86C544936}">
      <dgm:prSet/>
      <dgm:spPr/>
      <dgm:t>
        <a:bodyPr/>
        <a:lstStyle/>
        <a:p>
          <a:endParaRPr lang="es-EC" sz="3600"/>
        </a:p>
      </dgm:t>
    </dgm:pt>
    <dgm:pt modelId="{5F455098-4B36-48C1-9B98-BCE02DBBDDBC}">
      <dgm:prSet phldrT="[Texto]" custT="1"/>
      <dgm:spPr/>
      <dgm:t>
        <a:bodyPr/>
        <a:lstStyle/>
        <a:p>
          <a:r>
            <a:rPr lang="es-EC" sz="1600" dirty="0" smtClean="0"/>
            <a:t>Gestión del Consejo Consultivo </a:t>
          </a:r>
          <a:endParaRPr lang="es-EC" sz="1600" dirty="0"/>
        </a:p>
      </dgm:t>
    </dgm:pt>
    <dgm:pt modelId="{BA961C06-7A66-4C6F-8424-20678A823C84}" type="parTrans" cxnId="{788F34EA-85E0-4005-A585-3CB6BD72D53A}">
      <dgm:prSet/>
      <dgm:spPr/>
      <dgm:t>
        <a:bodyPr/>
        <a:lstStyle/>
        <a:p>
          <a:endParaRPr lang="es-EC" sz="3600"/>
        </a:p>
      </dgm:t>
    </dgm:pt>
    <dgm:pt modelId="{DFFA55F3-29B0-4022-94F6-A02EEDA34FDD}" type="sibTrans" cxnId="{788F34EA-85E0-4005-A585-3CB6BD72D53A}">
      <dgm:prSet/>
      <dgm:spPr/>
      <dgm:t>
        <a:bodyPr/>
        <a:lstStyle/>
        <a:p>
          <a:endParaRPr lang="es-EC" sz="3600"/>
        </a:p>
      </dgm:t>
    </dgm:pt>
    <dgm:pt modelId="{35A29D7A-92AF-415D-9E3A-332144E672BC}">
      <dgm:prSet custT="1"/>
      <dgm:spPr/>
      <dgm:t>
        <a:bodyPr/>
        <a:lstStyle/>
        <a:p>
          <a:r>
            <a:rPr lang="es-EC" sz="1800" smtClean="0"/>
            <a:t>Certificación  e Inscripción  de Documentos </a:t>
          </a:r>
          <a:endParaRPr lang="es-EC" sz="1800"/>
        </a:p>
      </dgm:t>
    </dgm:pt>
    <dgm:pt modelId="{E53D8CDA-12E2-4627-954D-FF50559B4372}" type="parTrans" cxnId="{70C225DD-EDC2-4BDE-B1B3-3D8D38AE3DE7}">
      <dgm:prSet/>
      <dgm:spPr/>
      <dgm:t>
        <a:bodyPr/>
        <a:lstStyle/>
        <a:p>
          <a:endParaRPr lang="es-EC" sz="3600"/>
        </a:p>
      </dgm:t>
    </dgm:pt>
    <dgm:pt modelId="{07DDDB51-F738-4576-8CB3-FF450DE7EC32}" type="sibTrans" cxnId="{70C225DD-EDC2-4BDE-B1B3-3D8D38AE3DE7}">
      <dgm:prSet/>
      <dgm:spPr/>
      <dgm:t>
        <a:bodyPr/>
        <a:lstStyle/>
        <a:p>
          <a:endParaRPr lang="es-EC" sz="3600"/>
        </a:p>
      </dgm:t>
    </dgm:pt>
    <dgm:pt modelId="{BF2B2EE1-5548-4A97-848E-415BF2DFCCA0}">
      <dgm:prSet custT="1"/>
      <dgm:spPr/>
      <dgm:t>
        <a:bodyPr/>
        <a:lstStyle/>
        <a:p>
          <a:r>
            <a:rPr lang="es-EC" sz="2000" dirty="0" smtClean="0"/>
            <a:t>Ejecución de Obras Sociales </a:t>
          </a:r>
          <a:endParaRPr lang="es-EC" sz="2000" dirty="0"/>
        </a:p>
      </dgm:t>
    </dgm:pt>
    <dgm:pt modelId="{4ECF0635-BA99-4D9F-BECE-359243D023CD}" type="parTrans" cxnId="{9F913776-8259-4334-92BC-8420F42D7750}">
      <dgm:prSet/>
      <dgm:spPr/>
      <dgm:t>
        <a:bodyPr/>
        <a:lstStyle/>
        <a:p>
          <a:endParaRPr lang="es-EC" sz="3600"/>
        </a:p>
      </dgm:t>
    </dgm:pt>
    <dgm:pt modelId="{802BAE38-D7DC-4571-B904-1C6DFF6F05B2}" type="sibTrans" cxnId="{9F913776-8259-4334-92BC-8420F42D7750}">
      <dgm:prSet/>
      <dgm:spPr/>
      <dgm:t>
        <a:bodyPr/>
        <a:lstStyle/>
        <a:p>
          <a:endParaRPr lang="es-EC" sz="3600"/>
        </a:p>
      </dgm:t>
    </dgm:pt>
    <dgm:pt modelId="{95122F14-874D-460F-AB99-8420768DCDA7}">
      <dgm:prSet phldrT="[Texto]" custT="1"/>
      <dgm:spPr/>
      <dgm:t>
        <a:bodyPr/>
        <a:lstStyle/>
        <a:p>
          <a:r>
            <a:rPr lang="es-EC" sz="1800" dirty="0" smtClean="0"/>
            <a:t>HOGAR DE VIDA</a:t>
          </a:r>
          <a:endParaRPr lang="es-EC" sz="1800" dirty="0"/>
        </a:p>
      </dgm:t>
    </dgm:pt>
    <dgm:pt modelId="{D3AB7A68-D44A-42D8-A7CD-5ABAD3B531A3}" type="parTrans" cxnId="{319E6CD0-A105-42B2-9789-A699172307EB}">
      <dgm:prSet/>
      <dgm:spPr/>
      <dgm:t>
        <a:bodyPr/>
        <a:lstStyle/>
        <a:p>
          <a:endParaRPr lang="es-EC" sz="3600"/>
        </a:p>
      </dgm:t>
    </dgm:pt>
    <dgm:pt modelId="{687804D2-064B-4AF3-9F43-D0BD0199ED7A}" type="sibTrans" cxnId="{319E6CD0-A105-42B2-9789-A699172307EB}">
      <dgm:prSet/>
      <dgm:spPr/>
      <dgm:t>
        <a:bodyPr/>
        <a:lstStyle/>
        <a:p>
          <a:endParaRPr lang="es-EC" sz="3600"/>
        </a:p>
      </dgm:t>
    </dgm:pt>
    <dgm:pt modelId="{8C1E1557-CF3F-4B27-9590-6B4819FA2F07}">
      <dgm:prSet custT="1"/>
      <dgm:spPr/>
      <dgm:t>
        <a:bodyPr/>
        <a:lstStyle/>
        <a:p>
          <a:r>
            <a:rPr lang="es-EC" sz="1400" dirty="0" smtClean="0"/>
            <a:t>Elaboración del POA </a:t>
          </a:r>
          <a:endParaRPr lang="es-EC" sz="1400" dirty="0"/>
        </a:p>
      </dgm:t>
    </dgm:pt>
    <dgm:pt modelId="{C34098EB-455E-4C45-BA16-B2E578DFD040}" type="parTrans" cxnId="{325FD6DA-56A0-4E72-8A7F-E0D5D8DE8760}">
      <dgm:prSet/>
      <dgm:spPr/>
      <dgm:t>
        <a:bodyPr/>
        <a:lstStyle/>
        <a:p>
          <a:endParaRPr lang="es-EC" sz="3600"/>
        </a:p>
      </dgm:t>
    </dgm:pt>
    <dgm:pt modelId="{99C83ADD-1B47-4B19-AA23-E2024A583B48}" type="sibTrans" cxnId="{325FD6DA-56A0-4E72-8A7F-E0D5D8DE8760}">
      <dgm:prSet/>
      <dgm:spPr/>
      <dgm:t>
        <a:bodyPr/>
        <a:lstStyle/>
        <a:p>
          <a:endParaRPr lang="es-EC" sz="3600"/>
        </a:p>
      </dgm:t>
    </dgm:pt>
    <dgm:pt modelId="{C6CDD200-1317-4CED-B012-73D2A1F175EA}">
      <dgm:prSet custT="1"/>
      <dgm:spPr/>
      <dgm:t>
        <a:bodyPr/>
        <a:lstStyle/>
        <a:p>
          <a:r>
            <a:rPr lang="es-EC" sz="1400" smtClean="0"/>
            <a:t>Abastecimiento </a:t>
          </a:r>
          <a:endParaRPr lang="es-EC" sz="1400"/>
        </a:p>
      </dgm:t>
    </dgm:pt>
    <dgm:pt modelId="{ED6019E0-5951-4DA7-87E8-0AEFDC950C92}" type="parTrans" cxnId="{9E8EEAC1-C2B1-4EBA-871C-4D085BE5F1BE}">
      <dgm:prSet/>
      <dgm:spPr/>
      <dgm:t>
        <a:bodyPr/>
        <a:lstStyle/>
        <a:p>
          <a:endParaRPr lang="es-EC" sz="3600"/>
        </a:p>
      </dgm:t>
    </dgm:pt>
    <dgm:pt modelId="{FBB0D478-84CA-4B42-BE7B-31D301943D60}" type="sibTrans" cxnId="{9E8EEAC1-C2B1-4EBA-871C-4D085BE5F1BE}">
      <dgm:prSet/>
      <dgm:spPr/>
      <dgm:t>
        <a:bodyPr/>
        <a:lstStyle/>
        <a:p>
          <a:endParaRPr lang="es-EC" sz="3600"/>
        </a:p>
      </dgm:t>
    </dgm:pt>
    <dgm:pt modelId="{FE9D6043-8FA7-493E-A6F0-1CFA0BCA7A66}">
      <dgm:prSet custT="1"/>
      <dgm:spPr/>
      <dgm:t>
        <a:bodyPr/>
        <a:lstStyle/>
        <a:p>
          <a:r>
            <a:rPr lang="es-EC" sz="1400" smtClean="0"/>
            <a:t>Recepción de Productos </a:t>
          </a:r>
          <a:endParaRPr lang="es-EC" sz="1400"/>
        </a:p>
      </dgm:t>
    </dgm:pt>
    <dgm:pt modelId="{9A5B509F-F250-47C3-9FA6-10FB0C531839}" type="parTrans" cxnId="{0A4F86B1-E1A2-4153-8E58-AE3654B620ED}">
      <dgm:prSet/>
      <dgm:spPr/>
      <dgm:t>
        <a:bodyPr/>
        <a:lstStyle/>
        <a:p>
          <a:endParaRPr lang="es-EC" sz="3600"/>
        </a:p>
      </dgm:t>
    </dgm:pt>
    <dgm:pt modelId="{872F94E0-E9B3-4D18-9D5E-0A8F36896574}" type="sibTrans" cxnId="{0A4F86B1-E1A2-4153-8E58-AE3654B620ED}">
      <dgm:prSet/>
      <dgm:spPr/>
      <dgm:t>
        <a:bodyPr/>
        <a:lstStyle/>
        <a:p>
          <a:endParaRPr lang="es-EC" sz="3600"/>
        </a:p>
      </dgm:t>
    </dgm:pt>
    <dgm:pt modelId="{55ECEF1E-1134-45B6-AA9A-8A8FAAA1B13E}">
      <dgm:prSet custT="1"/>
      <dgm:spPr/>
      <dgm:t>
        <a:bodyPr/>
        <a:lstStyle/>
        <a:p>
          <a:r>
            <a:rPr lang="es-EC" sz="1400" smtClean="0"/>
            <a:t>Control de Kardex</a:t>
          </a:r>
          <a:endParaRPr lang="es-EC" sz="1400"/>
        </a:p>
      </dgm:t>
    </dgm:pt>
    <dgm:pt modelId="{DD04F6ED-0627-4C78-BFDC-516C7F861491}" type="parTrans" cxnId="{10D25B75-18AD-4482-A0D3-61472F90003A}">
      <dgm:prSet/>
      <dgm:spPr/>
      <dgm:t>
        <a:bodyPr/>
        <a:lstStyle/>
        <a:p>
          <a:endParaRPr lang="es-EC" sz="3600"/>
        </a:p>
      </dgm:t>
    </dgm:pt>
    <dgm:pt modelId="{AE0E916A-D11D-4237-B256-E7E91F727161}" type="sibTrans" cxnId="{10D25B75-18AD-4482-A0D3-61472F90003A}">
      <dgm:prSet/>
      <dgm:spPr/>
      <dgm:t>
        <a:bodyPr/>
        <a:lstStyle/>
        <a:p>
          <a:endParaRPr lang="es-EC" sz="3600"/>
        </a:p>
      </dgm:t>
    </dgm:pt>
    <dgm:pt modelId="{860D0693-C054-4A20-B263-14442132BA69}">
      <dgm:prSet custT="1"/>
      <dgm:spPr/>
      <dgm:t>
        <a:bodyPr/>
        <a:lstStyle/>
        <a:p>
          <a:r>
            <a:rPr lang="es-EC" sz="1400" smtClean="0"/>
            <a:t>Transportación </a:t>
          </a:r>
          <a:endParaRPr lang="es-EC" sz="1400"/>
        </a:p>
      </dgm:t>
    </dgm:pt>
    <dgm:pt modelId="{0B867CCD-9A18-4DF5-8480-80C86B487F51}" type="parTrans" cxnId="{FC1565F9-AB8F-4081-BD4F-05DD3A6F9487}">
      <dgm:prSet/>
      <dgm:spPr/>
      <dgm:t>
        <a:bodyPr/>
        <a:lstStyle/>
        <a:p>
          <a:endParaRPr lang="es-EC" sz="3600"/>
        </a:p>
      </dgm:t>
    </dgm:pt>
    <dgm:pt modelId="{BC497FC1-3B5A-4527-91D8-9672AA4E6AD9}" type="sibTrans" cxnId="{FC1565F9-AB8F-4081-BD4F-05DD3A6F9487}">
      <dgm:prSet/>
      <dgm:spPr/>
      <dgm:t>
        <a:bodyPr/>
        <a:lstStyle/>
        <a:p>
          <a:endParaRPr lang="es-EC" sz="3600"/>
        </a:p>
      </dgm:t>
    </dgm:pt>
    <dgm:pt modelId="{861C881B-3294-42DB-B401-382A9ED2B31D}">
      <dgm:prSet custT="1"/>
      <dgm:spPr/>
      <dgm:t>
        <a:bodyPr/>
        <a:lstStyle/>
        <a:p>
          <a:r>
            <a:rPr lang="es-EC" sz="1400" smtClean="0"/>
            <a:t>Servicio de Alimentación </a:t>
          </a:r>
          <a:endParaRPr lang="es-EC" sz="1400"/>
        </a:p>
      </dgm:t>
    </dgm:pt>
    <dgm:pt modelId="{552E21C1-CD96-4C9F-B97F-557660AB6229}" type="parTrans" cxnId="{5EBE6678-5631-43C6-AFC0-D9D3ABA1F482}">
      <dgm:prSet/>
      <dgm:spPr/>
      <dgm:t>
        <a:bodyPr/>
        <a:lstStyle/>
        <a:p>
          <a:endParaRPr lang="es-EC" sz="3600"/>
        </a:p>
      </dgm:t>
    </dgm:pt>
    <dgm:pt modelId="{FA09AB90-316C-4DCB-A761-A1DA2B583A23}" type="sibTrans" cxnId="{5EBE6678-5631-43C6-AFC0-D9D3ABA1F482}">
      <dgm:prSet/>
      <dgm:spPr/>
      <dgm:t>
        <a:bodyPr/>
        <a:lstStyle/>
        <a:p>
          <a:endParaRPr lang="es-EC" sz="3600"/>
        </a:p>
      </dgm:t>
    </dgm:pt>
    <dgm:pt modelId="{554C7E19-B7BC-4DAC-9060-8C5853F87FA1}">
      <dgm:prSet custT="1"/>
      <dgm:spPr/>
      <dgm:t>
        <a:bodyPr/>
        <a:lstStyle/>
        <a:p>
          <a:r>
            <a:rPr lang="es-EC" sz="1400" smtClean="0"/>
            <a:t>Detección y Rescate </a:t>
          </a:r>
          <a:endParaRPr lang="es-EC" sz="1400"/>
        </a:p>
      </dgm:t>
    </dgm:pt>
    <dgm:pt modelId="{379F5B79-E4CF-490F-8210-EEA4FBFBFB60}" type="parTrans" cxnId="{7230B428-FE70-4165-8F2E-0B351173C9EA}">
      <dgm:prSet/>
      <dgm:spPr/>
      <dgm:t>
        <a:bodyPr/>
        <a:lstStyle/>
        <a:p>
          <a:endParaRPr lang="es-EC" sz="3600"/>
        </a:p>
      </dgm:t>
    </dgm:pt>
    <dgm:pt modelId="{DFA588DF-B5EB-4630-997A-D4092AA52A25}" type="sibTrans" cxnId="{7230B428-FE70-4165-8F2E-0B351173C9EA}">
      <dgm:prSet/>
      <dgm:spPr/>
      <dgm:t>
        <a:bodyPr/>
        <a:lstStyle/>
        <a:p>
          <a:endParaRPr lang="es-EC" sz="3600"/>
        </a:p>
      </dgm:t>
    </dgm:pt>
    <dgm:pt modelId="{B73DCDDF-E190-4F1D-B0A8-02C8A544D434}">
      <dgm:prSet custT="1"/>
      <dgm:spPr/>
      <dgm:t>
        <a:bodyPr/>
        <a:lstStyle/>
        <a:p>
          <a:r>
            <a:rPr lang="es-EC" sz="1400" smtClean="0"/>
            <a:t>Cuidado de Pacientes </a:t>
          </a:r>
          <a:endParaRPr lang="es-EC" sz="1400"/>
        </a:p>
      </dgm:t>
    </dgm:pt>
    <dgm:pt modelId="{EE26BF7B-A43C-4101-97EA-04E4146A5F2F}" type="parTrans" cxnId="{1D6343A9-7B91-43B7-A90F-48415431D432}">
      <dgm:prSet/>
      <dgm:spPr/>
      <dgm:t>
        <a:bodyPr/>
        <a:lstStyle/>
        <a:p>
          <a:endParaRPr lang="es-EC" sz="3600"/>
        </a:p>
      </dgm:t>
    </dgm:pt>
    <dgm:pt modelId="{BC5D1562-4BC8-4469-B4DF-8BDFE680C37C}" type="sibTrans" cxnId="{1D6343A9-7B91-43B7-A90F-48415431D432}">
      <dgm:prSet/>
      <dgm:spPr/>
      <dgm:t>
        <a:bodyPr/>
        <a:lstStyle/>
        <a:p>
          <a:endParaRPr lang="es-EC" sz="3600"/>
        </a:p>
      </dgm:t>
    </dgm:pt>
    <dgm:pt modelId="{A7EB0154-64C3-4988-8703-1902A45B0ED2}">
      <dgm:prSet custT="1"/>
      <dgm:spPr/>
      <dgm:t>
        <a:bodyPr/>
        <a:lstStyle/>
        <a:p>
          <a:r>
            <a:rPr lang="es-EC" sz="1400" smtClean="0"/>
            <a:t>Atención Médica y Rehabilitación </a:t>
          </a:r>
          <a:endParaRPr lang="es-EC" sz="1400"/>
        </a:p>
      </dgm:t>
    </dgm:pt>
    <dgm:pt modelId="{3177ADC2-0D6B-42AD-9A8C-EA63F461CC4F}" type="parTrans" cxnId="{5B745862-8EB8-4E23-BBBF-7EB9B0C49FDD}">
      <dgm:prSet/>
      <dgm:spPr/>
      <dgm:t>
        <a:bodyPr/>
        <a:lstStyle/>
        <a:p>
          <a:endParaRPr lang="es-EC" sz="3600"/>
        </a:p>
      </dgm:t>
    </dgm:pt>
    <dgm:pt modelId="{BCF3237F-759B-4E36-B418-6EF5F910660D}" type="sibTrans" cxnId="{5B745862-8EB8-4E23-BBBF-7EB9B0C49FDD}">
      <dgm:prSet/>
      <dgm:spPr/>
      <dgm:t>
        <a:bodyPr/>
        <a:lstStyle/>
        <a:p>
          <a:endParaRPr lang="es-EC" sz="3600"/>
        </a:p>
      </dgm:t>
    </dgm:pt>
    <dgm:pt modelId="{8C852F0D-17AB-4D0B-8EEA-EDA9B04785AF}">
      <dgm:prSet custT="1"/>
      <dgm:spPr/>
      <dgm:t>
        <a:bodyPr/>
        <a:lstStyle/>
        <a:p>
          <a:r>
            <a:rPr lang="es-EC" sz="1400" smtClean="0"/>
            <a:t>Servicio de Limpieza </a:t>
          </a:r>
          <a:endParaRPr lang="es-EC" sz="1400"/>
        </a:p>
      </dgm:t>
    </dgm:pt>
    <dgm:pt modelId="{ED4E91F9-CDEF-4C12-BF78-6831F88D0C89}" type="parTrans" cxnId="{297B64CC-143A-4098-BB71-8032B125A43A}">
      <dgm:prSet/>
      <dgm:spPr/>
      <dgm:t>
        <a:bodyPr/>
        <a:lstStyle/>
        <a:p>
          <a:endParaRPr lang="es-EC" sz="3600"/>
        </a:p>
      </dgm:t>
    </dgm:pt>
    <dgm:pt modelId="{05481A84-3A1B-4A03-8D48-8F1CBC20B236}" type="sibTrans" cxnId="{297B64CC-143A-4098-BB71-8032B125A43A}">
      <dgm:prSet/>
      <dgm:spPr/>
      <dgm:t>
        <a:bodyPr/>
        <a:lstStyle/>
        <a:p>
          <a:endParaRPr lang="es-EC" sz="3600"/>
        </a:p>
      </dgm:t>
    </dgm:pt>
    <dgm:pt modelId="{007B2C49-1C8D-4F62-87FC-B65E43362708}">
      <dgm:prSet custT="1"/>
      <dgm:spPr/>
      <dgm:t>
        <a:bodyPr/>
        <a:lstStyle/>
        <a:p>
          <a:r>
            <a:rPr lang="es-EC" sz="1400" smtClean="0"/>
            <a:t>Control de Personal </a:t>
          </a:r>
          <a:endParaRPr lang="es-EC" sz="1400"/>
        </a:p>
      </dgm:t>
    </dgm:pt>
    <dgm:pt modelId="{CDE02B69-B9C1-4A7C-A161-1017740561C7}" type="parTrans" cxnId="{3A7073AF-9168-431D-9477-EB69A7D7245E}">
      <dgm:prSet/>
      <dgm:spPr/>
      <dgm:t>
        <a:bodyPr/>
        <a:lstStyle/>
        <a:p>
          <a:endParaRPr lang="es-EC" sz="3600"/>
        </a:p>
      </dgm:t>
    </dgm:pt>
    <dgm:pt modelId="{0F8879B8-7101-4E10-A56F-4FB6369FCB49}" type="sibTrans" cxnId="{3A7073AF-9168-431D-9477-EB69A7D7245E}">
      <dgm:prSet/>
      <dgm:spPr/>
      <dgm:t>
        <a:bodyPr/>
        <a:lstStyle/>
        <a:p>
          <a:endParaRPr lang="es-EC" sz="3600"/>
        </a:p>
      </dgm:t>
    </dgm:pt>
    <dgm:pt modelId="{ADD1E6D1-A674-49A5-A132-55BD06C2AFCE}">
      <dgm:prSet custT="1"/>
      <dgm:spPr/>
      <dgm:t>
        <a:bodyPr/>
        <a:lstStyle/>
        <a:p>
          <a:r>
            <a:rPr lang="es-EC" sz="1400" smtClean="0"/>
            <a:t>Elaboración de Documentos </a:t>
          </a:r>
          <a:endParaRPr lang="es-EC" sz="1400"/>
        </a:p>
      </dgm:t>
    </dgm:pt>
    <dgm:pt modelId="{5D71B869-EEA7-49A4-9B45-F7648FB6E60F}" type="parTrans" cxnId="{F87BBA2C-82CB-4A1D-B1FB-E7AEF6DC4691}">
      <dgm:prSet/>
      <dgm:spPr/>
      <dgm:t>
        <a:bodyPr/>
        <a:lstStyle/>
        <a:p>
          <a:endParaRPr lang="es-EC" sz="3600"/>
        </a:p>
      </dgm:t>
    </dgm:pt>
    <dgm:pt modelId="{A89E3F84-19A6-497D-8769-D2A5B682A994}" type="sibTrans" cxnId="{F87BBA2C-82CB-4A1D-B1FB-E7AEF6DC4691}">
      <dgm:prSet/>
      <dgm:spPr/>
      <dgm:t>
        <a:bodyPr/>
        <a:lstStyle/>
        <a:p>
          <a:endParaRPr lang="es-EC" sz="3600"/>
        </a:p>
      </dgm:t>
    </dgm:pt>
    <dgm:pt modelId="{B23F794D-0487-41B1-A897-2905F282BA39}">
      <dgm:prSet custT="1"/>
      <dgm:spPr/>
      <dgm:t>
        <a:bodyPr/>
        <a:lstStyle/>
        <a:p>
          <a:r>
            <a:rPr lang="es-EC" sz="1400" dirty="0" smtClean="0"/>
            <a:t>Archivos de Documentos  </a:t>
          </a:r>
          <a:endParaRPr lang="es-EC" sz="1400" dirty="0"/>
        </a:p>
      </dgm:t>
    </dgm:pt>
    <dgm:pt modelId="{34E8E134-E5B8-4A1E-AAC6-A74605FEAA73}" type="parTrans" cxnId="{46225BE1-BE6E-4CDB-97A6-323D49F890A2}">
      <dgm:prSet/>
      <dgm:spPr/>
      <dgm:t>
        <a:bodyPr/>
        <a:lstStyle/>
        <a:p>
          <a:endParaRPr lang="es-EC" sz="3600"/>
        </a:p>
      </dgm:t>
    </dgm:pt>
    <dgm:pt modelId="{21D6E5FE-80FF-40B6-9ABF-1087F6AA4F1D}" type="sibTrans" cxnId="{46225BE1-BE6E-4CDB-97A6-323D49F890A2}">
      <dgm:prSet/>
      <dgm:spPr/>
      <dgm:t>
        <a:bodyPr/>
        <a:lstStyle/>
        <a:p>
          <a:endParaRPr lang="es-EC" sz="3600"/>
        </a:p>
      </dgm:t>
    </dgm:pt>
    <dgm:pt modelId="{E55534BE-B838-4745-817A-F6B4C5DFC7B2}">
      <dgm:prSet custT="1"/>
      <dgm:spPr/>
      <dgm:t>
        <a:bodyPr/>
        <a:lstStyle/>
        <a:p>
          <a:r>
            <a:rPr lang="es-EC" sz="1600" smtClean="0"/>
            <a:t>Elaboración y Ejecución del Código de Convivencia </a:t>
          </a:r>
          <a:endParaRPr lang="es-EC" sz="1600"/>
        </a:p>
      </dgm:t>
    </dgm:pt>
    <dgm:pt modelId="{89341F8A-B94C-4FC2-B576-9BC6EC69353A}" type="parTrans" cxnId="{C433F8F7-B4CA-4BFC-878A-BC8EBD621B41}">
      <dgm:prSet/>
      <dgm:spPr/>
      <dgm:t>
        <a:bodyPr/>
        <a:lstStyle/>
        <a:p>
          <a:endParaRPr lang="es-EC" sz="3600"/>
        </a:p>
      </dgm:t>
    </dgm:pt>
    <dgm:pt modelId="{A2C44507-7D77-45C7-98E9-60811B04B26D}" type="sibTrans" cxnId="{C433F8F7-B4CA-4BFC-878A-BC8EBD621B41}">
      <dgm:prSet/>
      <dgm:spPr/>
      <dgm:t>
        <a:bodyPr/>
        <a:lstStyle/>
        <a:p>
          <a:endParaRPr lang="es-EC" sz="3600"/>
        </a:p>
      </dgm:t>
    </dgm:pt>
    <dgm:pt modelId="{1D0D9D1A-C18D-425B-95AD-589B474E7BF9}">
      <dgm:prSet custT="1"/>
      <dgm:spPr/>
      <dgm:t>
        <a:bodyPr/>
        <a:lstStyle/>
        <a:p>
          <a:r>
            <a:rPr lang="es-EC" sz="1600" smtClean="0"/>
            <a:t>Manejo de Documentos </a:t>
          </a:r>
          <a:endParaRPr lang="es-EC" sz="1600"/>
        </a:p>
      </dgm:t>
    </dgm:pt>
    <dgm:pt modelId="{E2A9E3AC-C525-4A2F-B489-6102548BDA95}" type="parTrans" cxnId="{D1F124AD-12EA-4287-ACD6-93135A4C8D7E}">
      <dgm:prSet/>
      <dgm:spPr/>
      <dgm:t>
        <a:bodyPr/>
        <a:lstStyle/>
        <a:p>
          <a:endParaRPr lang="es-EC" sz="3600"/>
        </a:p>
      </dgm:t>
    </dgm:pt>
    <dgm:pt modelId="{C6A395AB-BCA1-403A-9B16-73E82E9A7A7A}" type="sibTrans" cxnId="{D1F124AD-12EA-4287-ACD6-93135A4C8D7E}">
      <dgm:prSet/>
      <dgm:spPr/>
      <dgm:t>
        <a:bodyPr/>
        <a:lstStyle/>
        <a:p>
          <a:endParaRPr lang="es-EC" sz="3600"/>
        </a:p>
      </dgm:t>
    </dgm:pt>
    <dgm:pt modelId="{6493711A-1383-45E4-A1E1-A225597DED0B}">
      <dgm:prSet custT="1"/>
      <dgm:spPr/>
      <dgm:t>
        <a:bodyPr/>
        <a:lstStyle/>
        <a:p>
          <a:r>
            <a:rPr lang="es-EC" sz="1600" dirty="0" smtClean="0"/>
            <a:t>Elaboración del POA </a:t>
          </a:r>
          <a:endParaRPr lang="es-EC" sz="1600" dirty="0"/>
        </a:p>
      </dgm:t>
    </dgm:pt>
    <dgm:pt modelId="{A423E186-53D3-4E22-93A1-A3AE1D17A37E}" type="parTrans" cxnId="{CF4D766E-E81E-4202-A3E1-39BC06DDBFE0}">
      <dgm:prSet/>
      <dgm:spPr/>
      <dgm:t>
        <a:bodyPr/>
        <a:lstStyle/>
        <a:p>
          <a:endParaRPr lang="es-EC" sz="3600"/>
        </a:p>
      </dgm:t>
    </dgm:pt>
    <dgm:pt modelId="{63D116FB-7DE9-4C7B-A413-236ABAB7DD2F}" type="sibTrans" cxnId="{CF4D766E-E81E-4202-A3E1-39BC06DDBFE0}">
      <dgm:prSet/>
      <dgm:spPr/>
      <dgm:t>
        <a:bodyPr/>
        <a:lstStyle/>
        <a:p>
          <a:endParaRPr lang="es-EC" sz="3600"/>
        </a:p>
      </dgm:t>
    </dgm:pt>
    <dgm:pt modelId="{6F0BCBC4-C834-40BE-9D74-9E1CF247A11F}" type="pres">
      <dgm:prSet presAssocID="{35596DE9-0E71-4E45-A69D-0419A0F3A8C9}" presName="Name0" presStyleCnt="0">
        <dgm:presLayoutVars>
          <dgm:dir/>
          <dgm:animLvl val="lvl"/>
          <dgm:resizeHandles val="exact"/>
        </dgm:presLayoutVars>
      </dgm:prSet>
      <dgm:spPr/>
      <dgm:t>
        <a:bodyPr/>
        <a:lstStyle/>
        <a:p>
          <a:endParaRPr lang="es-EC"/>
        </a:p>
      </dgm:t>
    </dgm:pt>
    <dgm:pt modelId="{26766A20-3AA2-4E8D-ABAC-601380D3D73D}" type="pres">
      <dgm:prSet presAssocID="{35596DE9-0E71-4E45-A69D-0419A0F3A8C9}" presName="tSp" presStyleCnt="0"/>
      <dgm:spPr/>
    </dgm:pt>
    <dgm:pt modelId="{CCAA02F1-5BE5-45BE-90BD-3A93CE3F1177}" type="pres">
      <dgm:prSet presAssocID="{35596DE9-0E71-4E45-A69D-0419A0F3A8C9}" presName="bSp" presStyleCnt="0"/>
      <dgm:spPr/>
    </dgm:pt>
    <dgm:pt modelId="{33241144-8674-4ADF-AD47-43E213E20EF7}" type="pres">
      <dgm:prSet presAssocID="{35596DE9-0E71-4E45-A69D-0419A0F3A8C9}" presName="process" presStyleCnt="0"/>
      <dgm:spPr/>
    </dgm:pt>
    <dgm:pt modelId="{9EFE3E05-6063-4B7B-A455-ECE7420A6C82}" type="pres">
      <dgm:prSet presAssocID="{6E8AB45B-286D-45AD-B48C-BC8C06DE23D6}" presName="composite1" presStyleCnt="0"/>
      <dgm:spPr/>
    </dgm:pt>
    <dgm:pt modelId="{F54A6109-9324-4F69-8D28-594B9C99C284}" type="pres">
      <dgm:prSet presAssocID="{6E8AB45B-286D-45AD-B48C-BC8C06DE23D6}" presName="dummyNode1" presStyleLbl="node1" presStyleIdx="0" presStyleCnt="4"/>
      <dgm:spPr/>
    </dgm:pt>
    <dgm:pt modelId="{8BD76E8B-D987-4BA5-9D4C-D08B1645FA22}" type="pres">
      <dgm:prSet presAssocID="{6E8AB45B-286D-45AD-B48C-BC8C06DE23D6}" presName="childNode1" presStyleLbl="bgAcc1" presStyleIdx="0" presStyleCnt="4" custScaleX="127429" custScaleY="233896">
        <dgm:presLayoutVars>
          <dgm:bulletEnabled val="1"/>
        </dgm:presLayoutVars>
      </dgm:prSet>
      <dgm:spPr/>
      <dgm:t>
        <a:bodyPr/>
        <a:lstStyle/>
        <a:p>
          <a:endParaRPr lang="es-EC"/>
        </a:p>
      </dgm:t>
    </dgm:pt>
    <dgm:pt modelId="{D5FEDC18-9C09-4961-9BD8-267A4BBFB9E2}" type="pres">
      <dgm:prSet presAssocID="{6E8AB45B-286D-45AD-B48C-BC8C06DE23D6}" presName="childNode1tx" presStyleLbl="bgAcc1" presStyleIdx="0" presStyleCnt="4">
        <dgm:presLayoutVars>
          <dgm:bulletEnabled val="1"/>
        </dgm:presLayoutVars>
      </dgm:prSet>
      <dgm:spPr/>
      <dgm:t>
        <a:bodyPr/>
        <a:lstStyle/>
        <a:p>
          <a:endParaRPr lang="es-EC"/>
        </a:p>
      </dgm:t>
    </dgm:pt>
    <dgm:pt modelId="{602C5111-982D-496F-8CCD-AFD30591A507}" type="pres">
      <dgm:prSet presAssocID="{6E8AB45B-286D-45AD-B48C-BC8C06DE23D6}" presName="parentNode1" presStyleLbl="node1" presStyleIdx="0" presStyleCnt="4" custScaleX="114231" custScaleY="185610" custLinFactY="99543" custLinFactNeighborX="1302" custLinFactNeighborY="100000">
        <dgm:presLayoutVars>
          <dgm:chMax val="1"/>
          <dgm:bulletEnabled val="1"/>
        </dgm:presLayoutVars>
      </dgm:prSet>
      <dgm:spPr/>
      <dgm:t>
        <a:bodyPr/>
        <a:lstStyle/>
        <a:p>
          <a:endParaRPr lang="es-EC"/>
        </a:p>
      </dgm:t>
    </dgm:pt>
    <dgm:pt modelId="{557B88F4-86C7-4D66-84D6-5A75CB55D1F7}" type="pres">
      <dgm:prSet presAssocID="{6E8AB45B-286D-45AD-B48C-BC8C06DE23D6}" presName="connSite1" presStyleCnt="0"/>
      <dgm:spPr/>
    </dgm:pt>
    <dgm:pt modelId="{523CD049-7FAF-4116-BC97-820795A52A4F}" type="pres">
      <dgm:prSet presAssocID="{7D373EAB-C1CB-40E6-83EF-EDEAC6AECF24}" presName="Name9" presStyleLbl="sibTrans2D1" presStyleIdx="0" presStyleCnt="3" custAng="1051296" custLinFactNeighborX="223" custLinFactNeighborY="16889"/>
      <dgm:spPr/>
      <dgm:t>
        <a:bodyPr/>
        <a:lstStyle/>
        <a:p>
          <a:endParaRPr lang="es-EC"/>
        </a:p>
      </dgm:t>
    </dgm:pt>
    <dgm:pt modelId="{BFCBB6B3-E150-4A44-A0DF-90D752750ACD}" type="pres">
      <dgm:prSet presAssocID="{B6FD3A36-2E24-4FFC-BCD2-B1D0B696B102}" presName="composite2" presStyleCnt="0"/>
      <dgm:spPr/>
    </dgm:pt>
    <dgm:pt modelId="{CB515B44-9BC0-432B-B2FA-AC54F90053AC}" type="pres">
      <dgm:prSet presAssocID="{B6FD3A36-2E24-4FFC-BCD2-B1D0B696B102}" presName="dummyNode2" presStyleLbl="node1" presStyleIdx="0" presStyleCnt="4"/>
      <dgm:spPr/>
    </dgm:pt>
    <dgm:pt modelId="{ACA8EEB0-BB91-45BA-90BE-DF51DDCCA667}" type="pres">
      <dgm:prSet presAssocID="{B6FD3A36-2E24-4FFC-BCD2-B1D0B696B102}" presName="childNode2" presStyleLbl="bgAcc1" presStyleIdx="1" presStyleCnt="4" custScaleX="120747" custScaleY="227626" custLinFactNeighborX="-6179">
        <dgm:presLayoutVars>
          <dgm:bulletEnabled val="1"/>
        </dgm:presLayoutVars>
      </dgm:prSet>
      <dgm:spPr/>
      <dgm:t>
        <a:bodyPr/>
        <a:lstStyle/>
        <a:p>
          <a:endParaRPr lang="es-EC"/>
        </a:p>
      </dgm:t>
    </dgm:pt>
    <dgm:pt modelId="{6594661F-4078-477F-B965-23593B6CDE73}" type="pres">
      <dgm:prSet presAssocID="{B6FD3A36-2E24-4FFC-BCD2-B1D0B696B102}" presName="childNode2tx" presStyleLbl="bgAcc1" presStyleIdx="1" presStyleCnt="4">
        <dgm:presLayoutVars>
          <dgm:bulletEnabled val="1"/>
        </dgm:presLayoutVars>
      </dgm:prSet>
      <dgm:spPr/>
      <dgm:t>
        <a:bodyPr/>
        <a:lstStyle/>
        <a:p>
          <a:endParaRPr lang="es-EC"/>
        </a:p>
      </dgm:t>
    </dgm:pt>
    <dgm:pt modelId="{38605CAF-05D9-42C9-ADFB-9BF07989C7BB}" type="pres">
      <dgm:prSet presAssocID="{B6FD3A36-2E24-4FFC-BCD2-B1D0B696B102}" presName="parentNode2" presStyleLbl="node1" presStyleIdx="1" presStyleCnt="4" custLinFactY="-17117" custLinFactNeighborX="1139" custLinFactNeighborY="-100000">
        <dgm:presLayoutVars>
          <dgm:chMax val="0"/>
          <dgm:bulletEnabled val="1"/>
        </dgm:presLayoutVars>
      </dgm:prSet>
      <dgm:spPr/>
      <dgm:t>
        <a:bodyPr/>
        <a:lstStyle/>
        <a:p>
          <a:endParaRPr lang="es-EC"/>
        </a:p>
      </dgm:t>
    </dgm:pt>
    <dgm:pt modelId="{2F6FD28E-3FB4-45C8-8897-8F529858AA69}" type="pres">
      <dgm:prSet presAssocID="{B6FD3A36-2E24-4FFC-BCD2-B1D0B696B102}" presName="connSite2" presStyleCnt="0"/>
      <dgm:spPr/>
    </dgm:pt>
    <dgm:pt modelId="{B31661F8-934C-4AD3-BA3F-DE766A53327F}" type="pres">
      <dgm:prSet presAssocID="{EF65866F-2E14-44A9-8168-C1BE399E0FEE}" presName="Name18" presStyleLbl="sibTrans2D1" presStyleIdx="1" presStyleCnt="3" custAng="20036698" custLinFactNeighborX="6857" custLinFactNeighborY="-17876"/>
      <dgm:spPr/>
      <dgm:t>
        <a:bodyPr/>
        <a:lstStyle/>
        <a:p>
          <a:endParaRPr lang="es-EC"/>
        </a:p>
      </dgm:t>
    </dgm:pt>
    <dgm:pt modelId="{44DBF3BD-CCD8-4DA2-87AB-1C6FCDC4DFBE}" type="pres">
      <dgm:prSet presAssocID="{95122F14-874D-460F-AB99-8420768DCDA7}" presName="composite1" presStyleCnt="0"/>
      <dgm:spPr/>
    </dgm:pt>
    <dgm:pt modelId="{8312546B-BF54-48B5-85AC-C59C0391A71C}" type="pres">
      <dgm:prSet presAssocID="{95122F14-874D-460F-AB99-8420768DCDA7}" presName="dummyNode1" presStyleLbl="node1" presStyleIdx="1" presStyleCnt="4"/>
      <dgm:spPr/>
    </dgm:pt>
    <dgm:pt modelId="{3B058C33-8866-4DCD-8D53-260E5121EF8A}" type="pres">
      <dgm:prSet presAssocID="{95122F14-874D-460F-AB99-8420768DCDA7}" presName="childNode1" presStyleLbl="bgAcc1" presStyleIdx="2" presStyleCnt="4" custScaleX="167747" custScaleY="286670">
        <dgm:presLayoutVars>
          <dgm:bulletEnabled val="1"/>
        </dgm:presLayoutVars>
      </dgm:prSet>
      <dgm:spPr/>
      <dgm:t>
        <a:bodyPr/>
        <a:lstStyle/>
        <a:p>
          <a:endParaRPr lang="es-EC"/>
        </a:p>
      </dgm:t>
    </dgm:pt>
    <dgm:pt modelId="{263A17FB-0D25-4588-AA1B-B9CE99C8EB1B}" type="pres">
      <dgm:prSet presAssocID="{95122F14-874D-460F-AB99-8420768DCDA7}" presName="childNode1tx" presStyleLbl="bgAcc1" presStyleIdx="2" presStyleCnt="4">
        <dgm:presLayoutVars>
          <dgm:bulletEnabled val="1"/>
        </dgm:presLayoutVars>
      </dgm:prSet>
      <dgm:spPr/>
      <dgm:t>
        <a:bodyPr/>
        <a:lstStyle/>
        <a:p>
          <a:endParaRPr lang="es-EC"/>
        </a:p>
      </dgm:t>
    </dgm:pt>
    <dgm:pt modelId="{CFDDB3B8-86F3-4F99-82B1-A66F7A0DEFE5}" type="pres">
      <dgm:prSet presAssocID="{95122F14-874D-460F-AB99-8420768DCDA7}" presName="parentNode1" presStyleLbl="node1" presStyleIdx="2" presStyleCnt="4" custLinFactY="92057" custLinFactNeighborX="19624" custLinFactNeighborY="100000">
        <dgm:presLayoutVars>
          <dgm:chMax val="1"/>
          <dgm:bulletEnabled val="1"/>
        </dgm:presLayoutVars>
      </dgm:prSet>
      <dgm:spPr/>
      <dgm:t>
        <a:bodyPr/>
        <a:lstStyle/>
        <a:p>
          <a:endParaRPr lang="es-EC"/>
        </a:p>
      </dgm:t>
    </dgm:pt>
    <dgm:pt modelId="{7FE2202A-6AF7-4B08-9BA5-D64C61821512}" type="pres">
      <dgm:prSet presAssocID="{95122F14-874D-460F-AB99-8420768DCDA7}" presName="connSite1" presStyleCnt="0"/>
      <dgm:spPr/>
    </dgm:pt>
    <dgm:pt modelId="{B369B71F-48B7-4BEE-AB7D-4121C379386C}" type="pres">
      <dgm:prSet presAssocID="{687804D2-064B-4AF3-9F43-D0BD0199ED7A}" presName="Name9" presStyleLbl="sibTrans2D1" presStyleIdx="2" presStyleCnt="3" custAng="1505473" custLinFactNeighborX="21430" custLinFactNeighborY="22771"/>
      <dgm:spPr/>
      <dgm:t>
        <a:bodyPr/>
        <a:lstStyle/>
        <a:p>
          <a:endParaRPr lang="es-EC"/>
        </a:p>
      </dgm:t>
    </dgm:pt>
    <dgm:pt modelId="{4261D670-A947-41D8-8357-E000E11C03FB}" type="pres">
      <dgm:prSet presAssocID="{2D3100D6-AD01-4AC1-97C7-7B7C98548930}" presName="composite2" presStyleCnt="0"/>
      <dgm:spPr/>
    </dgm:pt>
    <dgm:pt modelId="{8B3EF6F6-950F-4923-B263-697FDEF28182}" type="pres">
      <dgm:prSet presAssocID="{2D3100D6-AD01-4AC1-97C7-7B7C98548930}" presName="dummyNode2" presStyleLbl="node1" presStyleIdx="2" presStyleCnt="4"/>
      <dgm:spPr/>
    </dgm:pt>
    <dgm:pt modelId="{7766C120-8603-4860-BC69-56C58C489F72}" type="pres">
      <dgm:prSet presAssocID="{2D3100D6-AD01-4AC1-97C7-7B7C98548930}" presName="childNode2" presStyleLbl="bgAcc1" presStyleIdx="3" presStyleCnt="4" custScaleY="275852">
        <dgm:presLayoutVars>
          <dgm:bulletEnabled val="1"/>
        </dgm:presLayoutVars>
      </dgm:prSet>
      <dgm:spPr/>
      <dgm:t>
        <a:bodyPr/>
        <a:lstStyle/>
        <a:p>
          <a:endParaRPr lang="es-EC"/>
        </a:p>
      </dgm:t>
    </dgm:pt>
    <dgm:pt modelId="{411DFA09-656E-4F39-8437-D9E33EEE34C7}" type="pres">
      <dgm:prSet presAssocID="{2D3100D6-AD01-4AC1-97C7-7B7C98548930}" presName="childNode2tx" presStyleLbl="bgAcc1" presStyleIdx="3" presStyleCnt="4">
        <dgm:presLayoutVars>
          <dgm:bulletEnabled val="1"/>
        </dgm:presLayoutVars>
      </dgm:prSet>
      <dgm:spPr/>
      <dgm:t>
        <a:bodyPr/>
        <a:lstStyle/>
        <a:p>
          <a:endParaRPr lang="es-EC"/>
        </a:p>
      </dgm:t>
    </dgm:pt>
    <dgm:pt modelId="{97EEE9A2-3095-424B-A62B-0B0FD21786AC}" type="pres">
      <dgm:prSet presAssocID="{2D3100D6-AD01-4AC1-97C7-7B7C98548930}" presName="parentNode2" presStyleLbl="node1" presStyleIdx="3" presStyleCnt="4" custScaleY="145367" custLinFactY="-45226" custLinFactNeighborX="47" custLinFactNeighborY="-100000">
        <dgm:presLayoutVars>
          <dgm:chMax val="0"/>
          <dgm:bulletEnabled val="1"/>
        </dgm:presLayoutVars>
      </dgm:prSet>
      <dgm:spPr/>
      <dgm:t>
        <a:bodyPr/>
        <a:lstStyle/>
        <a:p>
          <a:endParaRPr lang="es-EC"/>
        </a:p>
      </dgm:t>
    </dgm:pt>
    <dgm:pt modelId="{2AD93749-559F-4EB3-8F63-48AD955FD581}" type="pres">
      <dgm:prSet presAssocID="{2D3100D6-AD01-4AC1-97C7-7B7C98548930}" presName="connSite2" presStyleCnt="0"/>
      <dgm:spPr/>
    </dgm:pt>
  </dgm:ptLst>
  <dgm:cxnLst>
    <dgm:cxn modelId="{19FA491A-8E0B-4993-81FE-DB2CB875049C}" type="presOf" srcId="{E55534BE-B838-4745-817A-F6B4C5DFC7B2}" destId="{411DFA09-656E-4F39-8437-D9E33EEE34C7}" srcOrd="1" destOrd="1" presId="urn:microsoft.com/office/officeart/2005/8/layout/hProcess4"/>
    <dgm:cxn modelId="{D1F124AD-12EA-4287-ACD6-93135A4C8D7E}" srcId="{2D3100D6-AD01-4AC1-97C7-7B7C98548930}" destId="{1D0D9D1A-C18D-425B-95AD-589B474E7BF9}" srcOrd="2" destOrd="0" parTransId="{E2A9E3AC-C525-4A2F-B489-6102548BDA95}" sibTransId="{C6A395AB-BCA1-403A-9B16-73E82E9A7A7A}"/>
    <dgm:cxn modelId="{143B5CDE-F981-4BD3-AC78-FFAEC75E8D4E}" type="presOf" srcId="{8C1E1557-CF3F-4B27-9590-6B4819FA2F07}" destId="{263A17FB-0D25-4588-AA1B-B9CE99C8EB1B}" srcOrd="1" destOrd="0" presId="urn:microsoft.com/office/officeart/2005/8/layout/hProcess4"/>
    <dgm:cxn modelId="{325FD6DA-56A0-4E72-8A7F-E0D5D8DE8760}" srcId="{95122F14-874D-460F-AB99-8420768DCDA7}" destId="{8C1E1557-CF3F-4B27-9590-6B4819FA2F07}" srcOrd="0" destOrd="0" parTransId="{C34098EB-455E-4C45-BA16-B2E578DFD040}" sibTransId="{99C83ADD-1B47-4B19-AA23-E2024A583B48}"/>
    <dgm:cxn modelId="{FC38D1E5-D189-4B45-823B-E61961B132DC}" srcId="{6E8AB45B-286D-45AD-B48C-BC8C06DE23D6}" destId="{DDA45D4D-6DA2-46D7-B16E-5A56F05EC7CE}" srcOrd="0" destOrd="0" parTransId="{8387D44C-578B-4911-90E0-AAEBEB4C2D80}" sibTransId="{1823215A-A254-468B-B811-2B9B00B540F1}"/>
    <dgm:cxn modelId="{EB95BFDB-42C7-41DF-9359-E951928369DE}" type="presOf" srcId="{BF2B2EE1-5548-4A97-848E-415BF2DFCCA0}" destId="{6594661F-4078-477F-B965-23593B6CDE73}" srcOrd="1" destOrd="1" presId="urn:microsoft.com/office/officeart/2005/8/layout/hProcess4"/>
    <dgm:cxn modelId="{2C9ADC80-453F-4031-A6F8-F609B2A499C2}" srcId="{B6FD3A36-2E24-4FFC-BCD2-B1D0B696B102}" destId="{D750CF37-0A05-40D7-8DD2-BD9FDE7679E3}" srcOrd="0" destOrd="0" parTransId="{38281B90-A4CC-46C3-8C41-D2E1E2E38830}" sibTransId="{3810CFEC-5DEA-4D1E-9B1A-F961E9539D2C}"/>
    <dgm:cxn modelId="{9F913776-8259-4334-92BC-8420F42D7750}" srcId="{B6FD3A36-2E24-4FFC-BCD2-B1D0B696B102}" destId="{BF2B2EE1-5548-4A97-848E-415BF2DFCCA0}" srcOrd="1" destOrd="0" parTransId="{4ECF0635-BA99-4D9F-BECE-359243D023CD}" sibTransId="{802BAE38-D7DC-4571-B904-1C6DFF6F05B2}"/>
    <dgm:cxn modelId="{E2D5C3CD-655F-44FA-AA08-FDD7098AE260}" type="presOf" srcId="{FE9D6043-8FA7-493E-A6F0-1CFA0BCA7A66}" destId="{263A17FB-0D25-4588-AA1B-B9CE99C8EB1B}" srcOrd="1" destOrd="2" presId="urn:microsoft.com/office/officeart/2005/8/layout/hProcess4"/>
    <dgm:cxn modelId="{E5FB5191-B8E4-49F3-AB10-944BF533215C}" type="presOf" srcId="{860D0693-C054-4A20-B263-14442132BA69}" destId="{3B058C33-8866-4DCD-8D53-260E5121EF8A}" srcOrd="0" destOrd="4" presId="urn:microsoft.com/office/officeart/2005/8/layout/hProcess4"/>
    <dgm:cxn modelId="{10D25B75-18AD-4482-A0D3-61472F90003A}" srcId="{95122F14-874D-460F-AB99-8420768DCDA7}" destId="{55ECEF1E-1134-45B6-AA9A-8A8FAAA1B13E}" srcOrd="3" destOrd="0" parTransId="{DD04F6ED-0627-4C78-BFDC-516C7F861491}" sibTransId="{AE0E916A-D11D-4237-B256-E7E91F727161}"/>
    <dgm:cxn modelId="{4ED1B3D4-C1B9-4BE5-83EF-35268FE3E682}" type="presOf" srcId="{6493711A-1383-45E4-A1E1-A225597DED0B}" destId="{411DFA09-656E-4F39-8437-D9E33EEE34C7}" srcOrd="1" destOrd="3" presId="urn:microsoft.com/office/officeart/2005/8/layout/hProcess4"/>
    <dgm:cxn modelId="{54C26B36-8FBA-45B1-A4D0-5DB53E79A025}" type="presOf" srcId="{55ECEF1E-1134-45B6-AA9A-8A8FAAA1B13E}" destId="{263A17FB-0D25-4588-AA1B-B9CE99C8EB1B}" srcOrd="1" destOrd="3" presId="urn:microsoft.com/office/officeart/2005/8/layout/hProcess4"/>
    <dgm:cxn modelId="{F87BBA2C-82CB-4A1D-B1FB-E7AEF6DC4691}" srcId="{95122F14-874D-460F-AB99-8420768DCDA7}" destId="{ADD1E6D1-A674-49A5-A132-55BD06C2AFCE}" srcOrd="11" destOrd="0" parTransId="{5D71B869-EEA7-49A4-9B45-F7648FB6E60F}" sibTransId="{A89E3F84-19A6-497D-8769-D2A5B682A994}"/>
    <dgm:cxn modelId="{87DC718C-4F05-4447-9BDF-6DD9B3B61C10}" type="presOf" srcId="{554C7E19-B7BC-4DAC-9060-8C5853F87FA1}" destId="{263A17FB-0D25-4588-AA1B-B9CE99C8EB1B}" srcOrd="1" destOrd="6" presId="urn:microsoft.com/office/officeart/2005/8/layout/hProcess4"/>
    <dgm:cxn modelId="{39963057-A111-475F-9FCC-6C686D4DCC40}" type="presOf" srcId="{5F455098-4B36-48C1-9B98-BCE02DBBDDBC}" destId="{7766C120-8603-4860-BC69-56C58C489F72}" srcOrd="0" destOrd="0" presId="urn:microsoft.com/office/officeart/2005/8/layout/hProcess4"/>
    <dgm:cxn modelId="{702C474C-2108-438F-9674-8385ED0378EC}" type="presOf" srcId="{1D0D9D1A-C18D-425B-95AD-589B474E7BF9}" destId="{411DFA09-656E-4F39-8437-D9E33EEE34C7}" srcOrd="1" destOrd="2" presId="urn:microsoft.com/office/officeart/2005/8/layout/hProcess4"/>
    <dgm:cxn modelId="{D3175C4C-9289-4DE1-8AF6-DFF2B7021E07}" type="presOf" srcId="{DDA45D4D-6DA2-46D7-B16E-5A56F05EC7CE}" destId="{D5FEDC18-9C09-4961-9BD8-267A4BBFB9E2}" srcOrd="1" destOrd="0" presId="urn:microsoft.com/office/officeart/2005/8/layout/hProcess4"/>
    <dgm:cxn modelId="{F6F9C99E-FF8D-408A-A3C2-8BC86C544936}" srcId="{35596DE9-0E71-4E45-A69D-0419A0F3A8C9}" destId="{2D3100D6-AD01-4AC1-97C7-7B7C98548930}" srcOrd="3" destOrd="0" parTransId="{B7A0E1B6-E9D4-425B-93BB-546DB5B81748}" sibTransId="{309CBE9D-D980-454C-AD17-DB8B1D330A1B}"/>
    <dgm:cxn modelId="{AE46D8AA-0324-4BF7-AC48-1640241FE38C}" type="presOf" srcId="{D750CF37-0A05-40D7-8DD2-BD9FDE7679E3}" destId="{6594661F-4078-477F-B965-23593B6CDE73}" srcOrd="1" destOrd="0" presId="urn:microsoft.com/office/officeart/2005/8/layout/hProcess4"/>
    <dgm:cxn modelId="{1C54307C-C650-4D6B-A828-7BC9334C012E}" type="presOf" srcId="{ADD1E6D1-A674-49A5-A132-55BD06C2AFCE}" destId="{263A17FB-0D25-4588-AA1B-B9CE99C8EB1B}" srcOrd="1" destOrd="11" presId="urn:microsoft.com/office/officeart/2005/8/layout/hProcess4"/>
    <dgm:cxn modelId="{794519FD-D9E8-4167-B800-F396D5E6547B}" type="presOf" srcId="{860D0693-C054-4A20-B263-14442132BA69}" destId="{263A17FB-0D25-4588-AA1B-B9CE99C8EB1B}" srcOrd="1" destOrd="4" presId="urn:microsoft.com/office/officeart/2005/8/layout/hProcess4"/>
    <dgm:cxn modelId="{24CCABF0-38B1-4815-AA35-D7299B3081CB}" type="presOf" srcId="{C6CDD200-1317-4CED-B012-73D2A1F175EA}" destId="{3B058C33-8866-4DCD-8D53-260E5121EF8A}" srcOrd="0" destOrd="1" presId="urn:microsoft.com/office/officeart/2005/8/layout/hProcess4"/>
    <dgm:cxn modelId="{3A7073AF-9168-431D-9477-EB69A7D7245E}" srcId="{95122F14-874D-460F-AB99-8420768DCDA7}" destId="{007B2C49-1C8D-4F62-87FC-B65E43362708}" srcOrd="10" destOrd="0" parTransId="{CDE02B69-B9C1-4A7C-A161-1017740561C7}" sibTransId="{0F8879B8-7101-4E10-A56F-4FB6369FCB49}"/>
    <dgm:cxn modelId="{955B613F-F2CE-40FD-8E9D-80477BE4E017}" type="presOf" srcId="{1D0D9D1A-C18D-425B-95AD-589B474E7BF9}" destId="{7766C120-8603-4860-BC69-56C58C489F72}" srcOrd="0" destOrd="2" presId="urn:microsoft.com/office/officeart/2005/8/layout/hProcess4"/>
    <dgm:cxn modelId="{0A4F86B1-E1A2-4153-8E58-AE3654B620ED}" srcId="{95122F14-874D-460F-AB99-8420768DCDA7}" destId="{FE9D6043-8FA7-493E-A6F0-1CFA0BCA7A66}" srcOrd="2" destOrd="0" parTransId="{9A5B509F-F250-47C3-9FA6-10FB0C531839}" sibTransId="{872F94E0-E9B3-4D18-9D5E-0A8F36896574}"/>
    <dgm:cxn modelId="{DF56393D-BAEE-4EB7-BD73-B23C62EC2BD7}" type="presOf" srcId="{B23F794D-0487-41B1-A897-2905F282BA39}" destId="{263A17FB-0D25-4588-AA1B-B9CE99C8EB1B}" srcOrd="1" destOrd="12" presId="urn:microsoft.com/office/officeart/2005/8/layout/hProcess4"/>
    <dgm:cxn modelId="{FD750F49-B497-4EC6-A0EF-1A2D12F4CB04}" type="presOf" srcId="{6493711A-1383-45E4-A1E1-A225597DED0B}" destId="{7766C120-8603-4860-BC69-56C58C489F72}" srcOrd="0" destOrd="3" presId="urn:microsoft.com/office/officeart/2005/8/layout/hProcess4"/>
    <dgm:cxn modelId="{9B8D88C8-E777-4AF8-AC03-3609F826B84C}" type="presOf" srcId="{6E8AB45B-286D-45AD-B48C-BC8C06DE23D6}" destId="{602C5111-982D-496F-8CCD-AFD30591A507}" srcOrd="0" destOrd="0" presId="urn:microsoft.com/office/officeart/2005/8/layout/hProcess4"/>
    <dgm:cxn modelId="{B4E4CA4E-181F-40A3-A166-8E735F76888B}" type="presOf" srcId="{8C852F0D-17AB-4D0B-8EEA-EDA9B04785AF}" destId="{263A17FB-0D25-4588-AA1B-B9CE99C8EB1B}" srcOrd="1" destOrd="9" presId="urn:microsoft.com/office/officeart/2005/8/layout/hProcess4"/>
    <dgm:cxn modelId="{514808B1-FA80-4B94-839B-1E84D91A9FA0}" type="presOf" srcId="{35596DE9-0E71-4E45-A69D-0419A0F3A8C9}" destId="{6F0BCBC4-C834-40BE-9D74-9E1CF247A11F}" srcOrd="0" destOrd="0" presId="urn:microsoft.com/office/officeart/2005/8/layout/hProcess4"/>
    <dgm:cxn modelId="{C433F8F7-B4CA-4BFC-878A-BC8EBD621B41}" srcId="{2D3100D6-AD01-4AC1-97C7-7B7C98548930}" destId="{E55534BE-B838-4745-817A-F6B4C5DFC7B2}" srcOrd="1" destOrd="0" parTransId="{89341F8A-B94C-4FC2-B576-9BC6EC69353A}" sibTransId="{A2C44507-7D77-45C7-98E9-60811B04B26D}"/>
    <dgm:cxn modelId="{1D6343A9-7B91-43B7-A90F-48415431D432}" srcId="{95122F14-874D-460F-AB99-8420768DCDA7}" destId="{B73DCDDF-E190-4F1D-B0A8-02C8A544D434}" srcOrd="7" destOrd="0" parTransId="{EE26BF7B-A43C-4101-97EA-04E4146A5F2F}" sibTransId="{BC5D1562-4BC8-4469-B4DF-8BDFE680C37C}"/>
    <dgm:cxn modelId="{A1BFD9A3-18BB-46A9-9232-48E90F20957C}" srcId="{35596DE9-0E71-4E45-A69D-0419A0F3A8C9}" destId="{B6FD3A36-2E24-4FFC-BCD2-B1D0B696B102}" srcOrd="1" destOrd="0" parTransId="{6DEFF076-49D7-4186-8023-CFC62A049083}" sibTransId="{EF65866F-2E14-44A9-8168-C1BE399E0FEE}"/>
    <dgm:cxn modelId="{EAEF1E95-13AC-4164-8B0D-434EC713454D}" type="presOf" srcId="{EF65866F-2E14-44A9-8168-C1BE399E0FEE}" destId="{B31661F8-934C-4AD3-BA3F-DE766A53327F}" srcOrd="0" destOrd="0" presId="urn:microsoft.com/office/officeart/2005/8/layout/hProcess4"/>
    <dgm:cxn modelId="{23CD1254-796C-4AF2-B8D3-793C8B36A84E}" type="presOf" srcId="{55ECEF1E-1134-45B6-AA9A-8A8FAAA1B13E}" destId="{3B058C33-8866-4DCD-8D53-260E5121EF8A}" srcOrd="0" destOrd="3" presId="urn:microsoft.com/office/officeart/2005/8/layout/hProcess4"/>
    <dgm:cxn modelId="{5872191E-21F3-44D4-904F-A0080EC79786}" type="presOf" srcId="{DDA45D4D-6DA2-46D7-B16E-5A56F05EC7CE}" destId="{8BD76E8B-D987-4BA5-9D4C-D08B1645FA22}" srcOrd="0" destOrd="0" presId="urn:microsoft.com/office/officeart/2005/8/layout/hProcess4"/>
    <dgm:cxn modelId="{FB35FFD3-64A2-456A-9A03-50ADE993A509}" type="presOf" srcId="{007B2C49-1C8D-4F62-87FC-B65E43362708}" destId="{3B058C33-8866-4DCD-8D53-260E5121EF8A}" srcOrd="0" destOrd="10" presId="urn:microsoft.com/office/officeart/2005/8/layout/hProcess4"/>
    <dgm:cxn modelId="{788F34EA-85E0-4005-A585-3CB6BD72D53A}" srcId="{2D3100D6-AD01-4AC1-97C7-7B7C98548930}" destId="{5F455098-4B36-48C1-9B98-BCE02DBBDDBC}" srcOrd="0" destOrd="0" parTransId="{BA961C06-7A66-4C6F-8424-20678A823C84}" sibTransId="{DFFA55F3-29B0-4022-94F6-A02EEDA34FDD}"/>
    <dgm:cxn modelId="{130CF5EA-054F-4458-A15F-7912211E79F3}" type="presOf" srcId="{D750CF37-0A05-40D7-8DD2-BD9FDE7679E3}" destId="{ACA8EEB0-BB91-45BA-90BE-DF51DDCCA667}" srcOrd="0" destOrd="0" presId="urn:microsoft.com/office/officeart/2005/8/layout/hProcess4"/>
    <dgm:cxn modelId="{70C225DD-EDC2-4BDE-B1B3-3D8D38AE3DE7}" srcId="{6E8AB45B-286D-45AD-B48C-BC8C06DE23D6}" destId="{35A29D7A-92AF-415D-9E3A-332144E672BC}" srcOrd="1" destOrd="0" parTransId="{E53D8CDA-12E2-4627-954D-FF50559B4372}" sibTransId="{07DDDB51-F738-4576-8CB3-FF450DE7EC32}"/>
    <dgm:cxn modelId="{297B64CC-143A-4098-BB71-8032B125A43A}" srcId="{95122F14-874D-460F-AB99-8420768DCDA7}" destId="{8C852F0D-17AB-4D0B-8EEA-EDA9B04785AF}" srcOrd="9" destOrd="0" parTransId="{ED4E91F9-CDEF-4C12-BF78-6831F88D0C89}" sibTransId="{05481A84-3A1B-4A03-8D48-8F1CBC20B236}"/>
    <dgm:cxn modelId="{037F220A-5F55-4DEF-B62F-3FF6D6D08358}" type="presOf" srcId="{861C881B-3294-42DB-B401-382A9ED2B31D}" destId="{263A17FB-0D25-4588-AA1B-B9CE99C8EB1B}" srcOrd="1" destOrd="5" presId="urn:microsoft.com/office/officeart/2005/8/layout/hProcess4"/>
    <dgm:cxn modelId="{46225BE1-BE6E-4CDB-97A6-323D49F890A2}" srcId="{95122F14-874D-460F-AB99-8420768DCDA7}" destId="{B23F794D-0487-41B1-A897-2905F282BA39}" srcOrd="12" destOrd="0" parTransId="{34E8E134-E5B8-4A1E-AAC6-A74605FEAA73}" sibTransId="{21D6E5FE-80FF-40B6-9ABF-1087F6AA4F1D}"/>
    <dgm:cxn modelId="{7230B428-FE70-4165-8F2E-0B351173C9EA}" srcId="{95122F14-874D-460F-AB99-8420768DCDA7}" destId="{554C7E19-B7BC-4DAC-9060-8C5853F87FA1}" srcOrd="6" destOrd="0" parTransId="{379F5B79-E4CF-490F-8210-EEA4FBFBFB60}" sibTransId="{DFA588DF-B5EB-4630-997A-D4092AA52A25}"/>
    <dgm:cxn modelId="{9E8EEAC1-C2B1-4EBA-871C-4D085BE5F1BE}" srcId="{95122F14-874D-460F-AB99-8420768DCDA7}" destId="{C6CDD200-1317-4CED-B012-73D2A1F175EA}" srcOrd="1" destOrd="0" parTransId="{ED6019E0-5951-4DA7-87E8-0AEFDC950C92}" sibTransId="{FBB0D478-84CA-4B42-BE7B-31D301943D60}"/>
    <dgm:cxn modelId="{DC1EB2E0-EFE1-4349-B46B-4915CCF3A4C8}" type="presOf" srcId="{8C1E1557-CF3F-4B27-9590-6B4819FA2F07}" destId="{3B058C33-8866-4DCD-8D53-260E5121EF8A}" srcOrd="0" destOrd="0" presId="urn:microsoft.com/office/officeart/2005/8/layout/hProcess4"/>
    <dgm:cxn modelId="{E395DF86-2E85-4700-95A5-C75022ADA0E0}" type="presOf" srcId="{2D3100D6-AD01-4AC1-97C7-7B7C98548930}" destId="{97EEE9A2-3095-424B-A62B-0B0FD21786AC}" srcOrd="0" destOrd="0" presId="urn:microsoft.com/office/officeart/2005/8/layout/hProcess4"/>
    <dgm:cxn modelId="{FC1565F9-AB8F-4081-BD4F-05DD3A6F9487}" srcId="{95122F14-874D-460F-AB99-8420768DCDA7}" destId="{860D0693-C054-4A20-B263-14442132BA69}" srcOrd="4" destOrd="0" parTransId="{0B867CCD-9A18-4DF5-8480-80C86B487F51}" sibTransId="{BC497FC1-3B5A-4527-91D8-9672AA4E6AD9}"/>
    <dgm:cxn modelId="{A66AA980-2C28-4B5A-BB86-638376566BAE}" type="presOf" srcId="{35A29D7A-92AF-415D-9E3A-332144E672BC}" destId="{8BD76E8B-D987-4BA5-9D4C-D08B1645FA22}" srcOrd="0" destOrd="1" presId="urn:microsoft.com/office/officeart/2005/8/layout/hProcess4"/>
    <dgm:cxn modelId="{A81E3C84-43C6-4B71-8F5C-51CF87E3931D}" type="presOf" srcId="{C6CDD200-1317-4CED-B012-73D2A1F175EA}" destId="{263A17FB-0D25-4588-AA1B-B9CE99C8EB1B}" srcOrd="1" destOrd="1" presId="urn:microsoft.com/office/officeart/2005/8/layout/hProcess4"/>
    <dgm:cxn modelId="{F3152C7D-4A5E-4B71-940E-3B746BC8FF49}" type="presOf" srcId="{A7EB0154-64C3-4988-8703-1902A45B0ED2}" destId="{3B058C33-8866-4DCD-8D53-260E5121EF8A}" srcOrd="0" destOrd="8" presId="urn:microsoft.com/office/officeart/2005/8/layout/hProcess4"/>
    <dgm:cxn modelId="{CF4D766E-E81E-4202-A3E1-39BC06DDBFE0}" srcId="{2D3100D6-AD01-4AC1-97C7-7B7C98548930}" destId="{6493711A-1383-45E4-A1E1-A225597DED0B}" srcOrd="3" destOrd="0" parTransId="{A423E186-53D3-4E22-93A1-A3AE1D17A37E}" sibTransId="{63D116FB-7DE9-4C7B-A413-236ABAB7DD2F}"/>
    <dgm:cxn modelId="{977F29E4-0930-4367-AFCA-9184BAFA4616}" type="presOf" srcId="{B73DCDDF-E190-4F1D-B0A8-02C8A544D434}" destId="{3B058C33-8866-4DCD-8D53-260E5121EF8A}" srcOrd="0" destOrd="7" presId="urn:microsoft.com/office/officeart/2005/8/layout/hProcess4"/>
    <dgm:cxn modelId="{319E6CD0-A105-42B2-9789-A699172307EB}" srcId="{35596DE9-0E71-4E45-A69D-0419A0F3A8C9}" destId="{95122F14-874D-460F-AB99-8420768DCDA7}" srcOrd="2" destOrd="0" parTransId="{D3AB7A68-D44A-42D8-A7CD-5ABAD3B531A3}" sibTransId="{687804D2-064B-4AF3-9F43-D0BD0199ED7A}"/>
    <dgm:cxn modelId="{D8090F76-7D54-403F-9084-CD31BFEBD28D}" type="presOf" srcId="{B6FD3A36-2E24-4FFC-BCD2-B1D0B696B102}" destId="{38605CAF-05D9-42C9-ADFB-9BF07989C7BB}" srcOrd="0" destOrd="0" presId="urn:microsoft.com/office/officeart/2005/8/layout/hProcess4"/>
    <dgm:cxn modelId="{3A7597E8-D72D-4C6E-8AD8-BA0AF426843D}" type="presOf" srcId="{A7EB0154-64C3-4988-8703-1902A45B0ED2}" destId="{263A17FB-0D25-4588-AA1B-B9CE99C8EB1B}" srcOrd="1" destOrd="8" presId="urn:microsoft.com/office/officeart/2005/8/layout/hProcess4"/>
    <dgm:cxn modelId="{5A9A1A47-5E62-42F2-984B-72F5E5FC9C79}" type="presOf" srcId="{B73DCDDF-E190-4F1D-B0A8-02C8A544D434}" destId="{263A17FB-0D25-4588-AA1B-B9CE99C8EB1B}" srcOrd="1" destOrd="7" presId="urn:microsoft.com/office/officeart/2005/8/layout/hProcess4"/>
    <dgm:cxn modelId="{2E93B9BA-B7C5-4644-BA60-F2506F13E11B}" type="presOf" srcId="{BF2B2EE1-5548-4A97-848E-415BF2DFCCA0}" destId="{ACA8EEB0-BB91-45BA-90BE-DF51DDCCA667}" srcOrd="0" destOrd="1" presId="urn:microsoft.com/office/officeart/2005/8/layout/hProcess4"/>
    <dgm:cxn modelId="{66883369-2F7F-44F5-AC13-3E0CA7125800}" type="presOf" srcId="{FE9D6043-8FA7-493E-A6F0-1CFA0BCA7A66}" destId="{3B058C33-8866-4DCD-8D53-260E5121EF8A}" srcOrd="0" destOrd="2" presId="urn:microsoft.com/office/officeart/2005/8/layout/hProcess4"/>
    <dgm:cxn modelId="{DDF0EFA5-A42C-42E4-B858-634438D71F89}" type="presOf" srcId="{E55534BE-B838-4745-817A-F6B4C5DFC7B2}" destId="{7766C120-8603-4860-BC69-56C58C489F72}" srcOrd="0" destOrd="1" presId="urn:microsoft.com/office/officeart/2005/8/layout/hProcess4"/>
    <dgm:cxn modelId="{594543E8-F221-47D5-B6C4-AB402027627C}" type="presOf" srcId="{5F455098-4B36-48C1-9B98-BCE02DBBDDBC}" destId="{411DFA09-656E-4F39-8437-D9E33EEE34C7}" srcOrd="1" destOrd="0" presId="urn:microsoft.com/office/officeart/2005/8/layout/hProcess4"/>
    <dgm:cxn modelId="{97439CDC-4179-4921-8C93-DF952937E8C9}" type="presOf" srcId="{861C881B-3294-42DB-B401-382A9ED2B31D}" destId="{3B058C33-8866-4DCD-8D53-260E5121EF8A}" srcOrd="0" destOrd="5" presId="urn:microsoft.com/office/officeart/2005/8/layout/hProcess4"/>
    <dgm:cxn modelId="{1D476080-BF8D-4A58-9AA8-F8D48A826751}" type="presOf" srcId="{7D373EAB-C1CB-40E6-83EF-EDEAC6AECF24}" destId="{523CD049-7FAF-4116-BC97-820795A52A4F}" srcOrd="0" destOrd="0" presId="urn:microsoft.com/office/officeart/2005/8/layout/hProcess4"/>
    <dgm:cxn modelId="{929CFEAE-9A8F-4EEE-90B3-01B8360FD693}" type="presOf" srcId="{ADD1E6D1-A674-49A5-A132-55BD06C2AFCE}" destId="{3B058C33-8866-4DCD-8D53-260E5121EF8A}" srcOrd="0" destOrd="11" presId="urn:microsoft.com/office/officeart/2005/8/layout/hProcess4"/>
    <dgm:cxn modelId="{71812821-07EA-484B-A854-4E9D58A9AC48}" type="presOf" srcId="{554C7E19-B7BC-4DAC-9060-8C5853F87FA1}" destId="{3B058C33-8866-4DCD-8D53-260E5121EF8A}" srcOrd="0" destOrd="6" presId="urn:microsoft.com/office/officeart/2005/8/layout/hProcess4"/>
    <dgm:cxn modelId="{F93649AB-C634-4868-94F4-7EE7E97B6EE2}" type="presOf" srcId="{B23F794D-0487-41B1-A897-2905F282BA39}" destId="{3B058C33-8866-4DCD-8D53-260E5121EF8A}" srcOrd="0" destOrd="12" presId="urn:microsoft.com/office/officeart/2005/8/layout/hProcess4"/>
    <dgm:cxn modelId="{D135EA7E-AE83-4CD5-ACB8-C32179C5FF1A}" type="presOf" srcId="{007B2C49-1C8D-4F62-87FC-B65E43362708}" destId="{263A17FB-0D25-4588-AA1B-B9CE99C8EB1B}" srcOrd="1" destOrd="10" presId="urn:microsoft.com/office/officeart/2005/8/layout/hProcess4"/>
    <dgm:cxn modelId="{5B745862-8EB8-4E23-BBBF-7EB9B0C49FDD}" srcId="{95122F14-874D-460F-AB99-8420768DCDA7}" destId="{A7EB0154-64C3-4988-8703-1902A45B0ED2}" srcOrd="8" destOrd="0" parTransId="{3177ADC2-0D6B-42AD-9A8C-EA63F461CC4F}" sibTransId="{BCF3237F-759B-4E36-B418-6EF5F910660D}"/>
    <dgm:cxn modelId="{EF952324-EAD0-41DA-993C-1D0439D0F6BB}" srcId="{35596DE9-0E71-4E45-A69D-0419A0F3A8C9}" destId="{6E8AB45B-286D-45AD-B48C-BC8C06DE23D6}" srcOrd="0" destOrd="0" parTransId="{087E205C-856B-4AED-B80E-18E42E4F3928}" sibTransId="{7D373EAB-C1CB-40E6-83EF-EDEAC6AECF24}"/>
    <dgm:cxn modelId="{F8E6587A-C108-43AB-BB82-71C4BEFABEA8}" type="presOf" srcId="{35A29D7A-92AF-415D-9E3A-332144E672BC}" destId="{D5FEDC18-9C09-4961-9BD8-267A4BBFB9E2}" srcOrd="1" destOrd="1" presId="urn:microsoft.com/office/officeart/2005/8/layout/hProcess4"/>
    <dgm:cxn modelId="{2802593D-4A19-468F-91A9-D65BAC753798}" type="presOf" srcId="{687804D2-064B-4AF3-9F43-D0BD0199ED7A}" destId="{B369B71F-48B7-4BEE-AB7D-4121C379386C}" srcOrd="0" destOrd="0" presId="urn:microsoft.com/office/officeart/2005/8/layout/hProcess4"/>
    <dgm:cxn modelId="{36EAC152-BB2E-4A98-A1DB-2E9D7DDA89D9}" type="presOf" srcId="{8C852F0D-17AB-4D0B-8EEA-EDA9B04785AF}" destId="{3B058C33-8866-4DCD-8D53-260E5121EF8A}" srcOrd="0" destOrd="9" presId="urn:microsoft.com/office/officeart/2005/8/layout/hProcess4"/>
    <dgm:cxn modelId="{5EBE6678-5631-43C6-AFC0-D9D3ABA1F482}" srcId="{95122F14-874D-460F-AB99-8420768DCDA7}" destId="{861C881B-3294-42DB-B401-382A9ED2B31D}" srcOrd="5" destOrd="0" parTransId="{552E21C1-CD96-4C9F-B97F-557660AB6229}" sibTransId="{FA09AB90-316C-4DCB-A761-A1DA2B583A23}"/>
    <dgm:cxn modelId="{D6C4AAE9-1C1E-4DF9-9B01-AF3FF384FEA6}" type="presOf" srcId="{95122F14-874D-460F-AB99-8420768DCDA7}" destId="{CFDDB3B8-86F3-4F99-82B1-A66F7A0DEFE5}" srcOrd="0" destOrd="0" presId="urn:microsoft.com/office/officeart/2005/8/layout/hProcess4"/>
    <dgm:cxn modelId="{55AD647E-3258-40E8-B4BA-60DE991F403B}" type="presParOf" srcId="{6F0BCBC4-C834-40BE-9D74-9E1CF247A11F}" destId="{26766A20-3AA2-4E8D-ABAC-601380D3D73D}" srcOrd="0" destOrd="0" presId="urn:microsoft.com/office/officeart/2005/8/layout/hProcess4"/>
    <dgm:cxn modelId="{62CC0A60-2749-44F1-BC8B-0D3890E1701A}" type="presParOf" srcId="{6F0BCBC4-C834-40BE-9D74-9E1CF247A11F}" destId="{CCAA02F1-5BE5-45BE-90BD-3A93CE3F1177}" srcOrd="1" destOrd="0" presId="urn:microsoft.com/office/officeart/2005/8/layout/hProcess4"/>
    <dgm:cxn modelId="{AF64FF62-85A7-4A25-82BA-D2511315F060}" type="presParOf" srcId="{6F0BCBC4-C834-40BE-9D74-9E1CF247A11F}" destId="{33241144-8674-4ADF-AD47-43E213E20EF7}" srcOrd="2" destOrd="0" presId="urn:microsoft.com/office/officeart/2005/8/layout/hProcess4"/>
    <dgm:cxn modelId="{E679761D-1146-4B91-9FFF-7028FB4AE22E}" type="presParOf" srcId="{33241144-8674-4ADF-AD47-43E213E20EF7}" destId="{9EFE3E05-6063-4B7B-A455-ECE7420A6C82}" srcOrd="0" destOrd="0" presId="urn:microsoft.com/office/officeart/2005/8/layout/hProcess4"/>
    <dgm:cxn modelId="{00E8FA32-5F65-45BF-A16A-2DBCFBC62907}" type="presParOf" srcId="{9EFE3E05-6063-4B7B-A455-ECE7420A6C82}" destId="{F54A6109-9324-4F69-8D28-594B9C99C284}" srcOrd="0" destOrd="0" presId="urn:microsoft.com/office/officeart/2005/8/layout/hProcess4"/>
    <dgm:cxn modelId="{28727BA5-BCEC-4298-9E3C-2F6ED16A144B}" type="presParOf" srcId="{9EFE3E05-6063-4B7B-A455-ECE7420A6C82}" destId="{8BD76E8B-D987-4BA5-9D4C-D08B1645FA22}" srcOrd="1" destOrd="0" presId="urn:microsoft.com/office/officeart/2005/8/layout/hProcess4"/>
    <dgm:cxn modelId="{E745E8A4-846D-497B-AFDE-C01C59C4D641}" type="presParOf" srcId="{9EFE3E05-6063-4B7B-A455-ECE7420A6C82}" destId="{D5FEDC18-9C09-4961-9BD8-267A4BBFB9E2}" srcOrd="2" destOrd="0" presId="urn:microsoft.com/office/officeart/2005/8/layout/hProcess4"/>
    <dgm:cxn modelId="{F40C5142-5A1C-47C1-83FE-C9C84EAF7E03}" type="presParOf" srcId="{9EFE3E05-6063-4B7B-A455-ECE7420A6C82}" destId="{602C5111-982D-496F-8CCD-AFD30591A507}" srcOrd="3" destOrd="0" presId="urn:microsoft.com/office/officeart/2005/8/layout/hProcess4"/>
    <dgm:cxn modelId="{1BEAF986-6A9B-40DC-A0AF-0E5445D30E61}" type="presParOf" srcId="{9EFE3E05-6063-4B7B-A455-ECE7420A6C82}" destId="{557B88F4-86C7-4D66-84D6-5A75CB55D1F7}" srcOrd="4" destOrd="0" presId="urn:microsoft.com/office/officeart/2005/8/layout/hProcess4"/>
    <dgm:cxn modelId="{6B202439-BBD8-4B99-8B36-EF842F629C9A}" type="presParOf" srcId="{33241144-8674-4ADF-AD47-43E213E20EF7}" destId="{523CD049-7FAF-4116-BC97-820795A52A4F}" srcOrd="1" destOrd="0" presId="urn:microsoft.com/office/officeart/2005/8/layout/hProcess4"/>
    <dgm:cxn modelId="{081772BD-B9EB-412B-ADE9-40E967E9F815}" type="presParOf" srcId="{33241144-8674-4ADF-AD47-43E213E20EF7}" destId="{BFCBB6B3-E150-4A44-A0DF-90D752750ACD}" srcOrd="2" destOrd="0" presId="urn:microsoft.com/office/officeart/2005/8/layout/hProcess4"/>
    <dgm:cxn modelId="{6FE8D563-E3EC-4677-ACD6-0E21ECBE29E5}" type="presParOf" srcId="{BFCBB6B3-E150-4A44-A0DF-90D752750ACD}" destId="{CB515B44-9BC0-432B-B2FA-AC54F90053AC}" srcOrd="0" destOrd="0" presId="urn:microsoft.com/office/officeart/2005/8/layout/hProcess4"/>
    <dgm:cxn modelId="{B380C228-381F-4E86-89AA-C029F375815E}" type="presParOf" srcId="{BFCBB6B3-E150-4A44-A0DF-90D752750ACD}" destId="{ACA8EEB0-BB91-45BA-90BE-DF51DDCCA667}" srcOrd="1" destOrd="0" presId="urn:microsoft.com/office/officeart/2005/8/layout/hProcess4"/>
    <dgm:cxn modelId="{DF92171F-B54D-497D-9119-05CE00B7C161}" type="presParOf" srcId="{BFCBB6B3-E150-4A44-A0DF-90D752750ACD}" destId="{6594661F-4078-477F-B965-23593B6CDE73}" srcOrd="2" destOrd="0" presId="urn:microsoft.com/office/officeart/2005/8/layout/hProcess4"/>
    <dgm:cxn modelId="{9FC340AE-C152-4BFF-B14D-A6860A388EBE}" type="presParOf" srcId="{BFCBB6B3-E150-4A44-A0DF-90D752750ACD}" destId="{38605CAF-05D9-42C9-ADFB-9BF07989C7BB}" srcOrd="3" destOrd="0" presId="urn:microsoft.com/office/officeart/2005/8/layout/hProcess4"/>
    <dgm:cxn modelId="{9D828400-75BA-470A-ACD2-BA30AE9B314A}" type="presParOf" srcId="{BFCBB6B3-E150-4A44-A0DF-90D752750ACD}" destId="{2F6FD28E-3FB4-45C8-8897-8F529858AA69}" srcOrd="4" destOrd="0" presId="urn:microsoft.com/office/officeart/2005/8/layout/hProcess4"/>
    <dgm:cxn modelId="{2902E17D-C4F3-4DE1-BFE3-3388EAABDFDB}" type="presParOf" srcId="{33241144-8674-4ADF-AD47-43E213E20EF7}" destId="{B31661F8-934C-4AD3-BA3F-DE766A53327F}" srcOrd="3" destOrd="0" presId="urn:microsoft.com/office/officeart/2005/8/layout/hProcess4"/>
    <dgm:cxn modelId="{C0B5D90C-C16D-49AA-B522-41F3EDFC79C0}" type="presParOf" srcId="{33241144-8674-4ADF-AD47-43E213E20EF7}" destId="{44DBF3BD-CCD8-4DA2-87AB-1C6FCDC4DFBE}" srcOrd="4" destOrd="0" presId="urn:microsoft.com/office/officeart/2005/8/layout/hProcess4"/>
    <dgm:cxn modelId="{757FDE5F-75B1-4DA3-8C17-6B383A0CECAE}" type="presParOf" srcId="{44DBF3BD-CCD8-4DA2-87AB-1C6FCDC4DFBE}" destId="{8312546B-BF54-48B5-85AC-C59C0391A71C}" srcOrd="0" destOrd="0" presId="urn:microsoft.com/office/officeart/2005/8/layout/hProcess4"/>
    <dgm:cxn modelId="{BAAE83C1-118D-43A6-8B53-7B26D9A0B60F}" type="presParOf" srcId="{44DBF3BD-CCD8-4DA2-87AB-1C6FCDC4DFBE}" destId="{3B058C33-8866-4DCD-8D53-260E5121EF8A}" srcOrd="1" destOrd="0" presId="urn:microsoft.com/office/officeart/2005/8/layout/hProcess4"/>
    <dgm:cxn modelId="{1E9636C3-E55D-4BF7-B9E1-088715162183}" type="presParOf" srcId="{44DBF3BD-CCD8-4DA2-87AB-1C6FCDC4DFBE}" destId="{263A17FB-0D25-4588-AA1B-B9CE99C8EB1B}" srcOrd="2" destOrd="0" presId="urn:microsoft.com/office/officeart/2005/8/layout/hProcess4"/>
    <dgm:cxn modelId="{3B69AFF1-2A5A-497D-BEF8-1B3128D3075F}" type="presParOf" srcId="{44DBF3BD-CCD8-4DA2-87AB-1C6FCDC4DFBE}" destId="{CFDDB3B8-86F3-4F99-82B1-A66F7A0DEFE5}" srcOrd="3" destOrd="0" presId="urn:microsoft.com/office/officeart/2005/8/layout/hProcess4"/>
    <dgm:cxn modelId="{4EB5002E-B570-4E15-A38D-42246FDE698F}" type="presParOf" srcId="{44DBF3BD-CCD8-4DA2-87AB-1C6FCDC4DFBE}" destId="{7FE2202A-6AF7-4B08-9BA5-D64C61821512}" srcOrd="4" destOrd="0" presId="urn:microsoft.com/office/officeart/2005/8/layout/hProcess4"/>
    <dgm:cxn modelId="{3C9D0087-75FD-4D91-88C5-DCE4673335CC}" type="presParOf" srcId="{33241144-8674-4ADF-AD47-43E213E20EF7}" destId="{B369B71F-48B7-4BEE-AB7D-4121C379386C}" srcOrd="5" destOrd="0" presId="urn:microsoft.com/office/officeart/2005/8/layout/hProcess4"/>
    <dgm:cxn modelId="{39166DF6-4963-46DA-A033-1706A02462DA}" type="presParOf" srcId="{33241144-8674-4ADF-AD47-43E213E20EF7}" destId="{4261D670-A947-41D8-8357-E000E11C03FB}" srcOrd="6" destOrd="0" presId="urn:microsoft.com/office/officeart/2005/8/layout/hProcess4"/>
    <dgm:cxn modelId="{54888ADB-A4FB-44EF-A5E6-C839E6235D80}" type="presParOf" srcId="{4261D670-A947-41D8-8357-E000E11C03FB}" destId="{8B3EF6F6-950F-4923-B263-697FDEF28182}" srcOrd="0" destOrd="0" presId="urn:microsoft.com/office/officeart/2005/8/layout/hProcess4"/>
    <dgm:cxn modelId="{C9309C87-4217-4E04-BE0E-4183A6B08588}" type="presParOf" srcId="{4261D670-A947-41D8-8357-E000E11C03FB}" destId="{7766C120-8603-4860-BC69-56C58C489F72}" srcOrd="1" destOrd="0" presId="urn:microsoft.com/office/officeart/2005/8/layout/hProcess4"/>
    <dgm:cxn modelId="{4B11A29E-75B8-4359-A53C-39C528199923}" type="presParOf" srcId="{4261D670-A947-41D8-8357-E000E11C03FB}" destId="{411DFA09-656E-4F39-8437-D9E33EEE34C7}" srcOrd="2" destOrd="0" presId="urn:microsoft.com/office/officeart/2005/8/layout/hProcess4"/>
    <dgm:cxn modelId="{0DA44293-A573-4825-9D17-EE2A38E341EF}" type="presParOf" srcId="{4261D670-A947-41D8-8357-E000E11C03FB}" destId="{97EEE9A2-3095-424B-A62B-0B0FD21786AC}" srcOrd="3" destOrd="0" presId="urn:microsoft.com/office/officeart/2005/8/layout/hProcess4"/>
    <dgm:cxn modelId="{6F2BC23A-0800-4998-B83D-28ABE2BBAA4C}" type="presParOf" srcId="{4261D670-A947-41D8-8357-E000E11C03FB}" destId="{2AD93749-559F-4EB3-8F63-48AD955FD581}"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8680706-F85F-435C-BFCE-360E1E7C6F26}" type="doc">
      <dgm:prSet loTypeId="urn:microsoft.com/office/officeart/2005/8/layout/hList3" loCatId="list" qsTypeId="urn:microsoft.com/office/officeart/2005/8/quickstyle/simple3" qsCatId="simple" csTypeId="urn:microsoft.com/office/officeart/2005/8/colors/accent0_1" csCatId="mainScheme" phldr="1"/>
      <dgm:spPr/>
      <dgm:t>
        <a:bodyPr/>
        <a:lstStyle/>
        <a:p>
          <a:endParaRPr lang="es-EC"/>
        </a:p>
      </dgm:t>
    </dgm:pt>
    <dgm:pt modelId="{36324663-85C3-4341-B9FB-0B95D42F312D}">
      <dgm:prSet phldrT="[Texto]"/>
      <dgm:spPr/>
      <dgm:t>
        <a:bodyPr/>
        <a:lstStyle/>
        <a:p>
          <a:r>
            <a:rPr lang="es-EC" dirty="0" smtClean="0"/>
            <a:t>OBJETIVOS DE ÁREA</a:t>
          </a:r>
          <a:endParaRPr lang="es-EC" dirty="0"/>
        </a:p>
      </dgm:t>
    </dgm:pt>
    <dgm:pt modelId="{E2C9DEE9-726C-40C5-B558-41952C274DAF}" type="parTrans" cxnId="{EE0BC322-ADF6-4C40-A333-F9487A4D4CE0}">
      <dgm:prSet/>
      <dgm:spPr/>
      <dgm:t>
        <a:bodyPr/>
        <a:lstStyle/>
        <a:p>
          <a:endParaRPr lang="es-EC"/>
        </a:p>
      </dgm:t>
    </dgm:pt>
    <dgm:pt modelId="{8C557843-3448-4069-A05A-6303620D00BC}" type="sibTrans" cxnId="{EE0BC322-ADF6-4C40-A333-F9487A4D4CE0}">
      <dgm:prSet/>
      <dgm:spPr/>
      <dgm:t>
        <a:bodyPr/>
        <a:lstStyle/>
        <a:p>
          <a:endParaRPr lang="es-EC"/>
        </a:p>
      </dgm:t>
    </dgm:pt>
    <dgm:pt modelId="{3D66FF37-D31C-41A1-B9A4-14E1EFB39DB2}">
      <dgm:prSet phldrT="[Texto]"/>
      <dgm:spPr/>
      <dgm:t>
        <a:bodyPr/>
        <a:lstStyle/>
        <a:p>
          <a:r>
            <a:rPr lang="es-EC" u="sng" dirty="0" smtClean="0"/>
            <a:t>REGISTRO DE LA PROPIEDAD</a:t>
          </a:r>
        </a:p>
        <a:p>
          <a:r>
            <a:rPr lang="es-EC" dirty="0" smtClean="0"/>
            <a:t>La inscripción de los instrumentos públicos, títulos y demás documentos que la Ley exige o permite que se inscriban en los registros correspondientes. </a:t>
          </a:r>
          <a:endParaRPr lang="es-EC" dirty="0"/>
        </a:p>
      </dgm:t>
    </dgm:pt>
    <dgm:pt modelId="{8E26EED2-6C6F-42D0-854C-708826C1D701}" type="parTrans" cxnId="{F39B40B0-FE4E-4647-AEAF-CE39B492DB07}">
      <dgm:prSet/>
      <dgm:spPr/>
      <dgm:t>
        <a:bodyPr/>
        <a:lstStyle/>
        <a:p>
          <a:endParaRPr lang="es-EC"/>
        </a:p>
      </dgm:t>
    </dgm:pt>
    <dgm:pt modelId="{DF2D371C-6726-4847-A9A9-13DB9382B13C}" type="sibTrans" cxnId="{F39B40B0-FE4E-4647-AEAF-CE39B492DB07}">
      <dgm:prSet/>
      <dgm:spPr/>
      <dgm:t>
        <a:bodyPr/>
        <a:lstStyle/>
        <a:p>
          <a:endParaRPr lang="es-EC"/>
        </a:p>
      </dgm:t>
    </dgm:pt>
    <dgm:pt modelId="{815DB408-4C50-434B-A6C0-37355884ACB2}">
      <dgm:prSet phldrT="[Texto]"/>
      <dgm:spPr/>
      <dgm:t>
        <a:bodyPr/>
        <a:lstStyle/>
        <a:p>
          <a:r>
            <a:rPr lang="es-EC" u="sng" dirty="0" smtClean="0"/>
            <a:t>PATRONATO MUNICIPAL </a:t>
          </a:r>
        </a:p>
        <a:p>
          <a:r>
            <a:rPr lang="es-EC" dirty="0" smtClean="0"/>
            <a:t>La planificación, ejecución y evaluación de las políticas sociales del Gobierno Autónomo y Descentralizado del Cantón </a:t>
          </a:r>
          <a:r>
            <a:rPr lang="es-EC" dirty="0" err="1" smtClean="0"/>
            <a:t>Pujilí</a:t>
          </a:r>
          <a:r>
            <a:rPr lang="es-EC" dirty="0" smtClean="0"/>
            <a:t>, dirigido fundamentalmente a la protección integral de los grupos de atención prioritaria </a:t>
          </a:r>
          <a:endParaRPr lang="es-EC" dirty="0"/>
        </a:p>
      </dgm:t>
    </dgm:pt>
    <dgm:pt modelId="{ED2D0E7E-0090-4DBD-9617-6A2286905409}" type="parTrans" cxnId="{71D6C4E1-AAB8-46B0-A89C-8E6FE707AA2B}">
      <dgm:prSet/>
      <dgm:spPr/>
      <dgm:t>
        <a:bodyPr/>
        <a:lstStyle/>
        <a:p>
          <a:endParaRPr lang="es-EC"/>
        </a:p>
      </dgm:t>
    </dgm:pt>
    <dgm:pt modelId="{03CFBFA7-79F0-44E5-AC85-F2C6E1A6BB0C}" type="sibTrans" cxnId="{71D6C4E1-AAB8-46B0-A89C-8E6FE707AA2B}">
      <dgm:prSet/>
      <dgm:spPr/>
      <dgm:t>
        <a:bodyPr/>
        <a:lstStyle/>
        <a:p>
          <a:endParaRPr lang="es-EC"/>
        </a:p>
      </dgm:t>
    </dgm:pt>
    <dgm:pt modelId="{4F8B126A-2B28-404D-ACFE-1B5836BF45EF}">
      <dgm:prSet phldrT="[Texto]"/>
      <dgm:spPr/>
      <dgm:t>
        <a:bodyPr/>
        <a:lstStyle/>
        <a:p>
          <a:r>
            <a:rPr lang="es-EC" u="sng" dirty="0" smtClean="0"/>
            <a:t>HOGAR DE VIDA   </a:t>
          </a:r>
        </a:p>
        <a:p>
          <a:r>
            <a:rPr lang="es-EC" dirty="0" smtClean="0"/>
            <a:t>Acoger a hombres y mujeres mayores de edad que se hallan en situación de calle o en extrema pobreza, procurando la cobertura de sus necesidades elementales mientras participamos junto a ellos en experiencias de crecimiento humano orientadas hacia su promoción social.</a:t>
          </a:r>
          <a:endParaRPr lang="es-EC" dirty="0"/>
        </a:p>
      </dgm:t>
    </dgm:pt>
    <dgm:pt modelId="{A3F2B70C-E457-49AD-982C-729600571B41}" type="parTrans" cxnId="{FBA9D9F9-FDFE-4D80-8621-D71D007761D1}">
      <dgm:prSet/>
      <dgm:spPr/>
      <dgm:t>
        <a:bodyPr/>
        <a:lstStyle/>
        <a:p>
          <a:endParaRPr lang="es-EC"/>
        </a:p>
      </dgm:t>
    </dgm:pt>
    <dgm:pt modelId="{B43F78D5-CB86-481A-AC70-B3D0C4AACCD9}" type="sibTrans" cxnId="{FBA9D9F9-FDFE-4D80-8621-D71D007761D1}">
      <dgm:prSet/>
      <dgm:spPr/>
      <dgm:t>
        <a:bodyPr/>
        <a:lstStyle/>
        <a:p>
          <a:endParaRPr lang="es-EC"/>
        </a:p>
      </dgm:t>
    </dgm:pt>
    <dgm:pt modelId="{721AE09A-4201-4435-B712-A7DFC05697A4}">
      <dgm:prSet phldrT="[Texto]"/>
      <dgm:spPr/>
      <dgm:t>
        <a:bodyPr/>
        <a:lstStyle/>
        <a:p>
          <a:r>
            <a:rPr lang="es-EC" u="sng" dirty="0" smtClean="0"/>
            <a:t>CONCEJO CANTONAL DE LA NIÑEZ Y ADOLESCENCIA      </a:t>
          </a:r>
        </a:p>
        <a:p>
          <a:r>
            <a:rPr lang="es-EC" dirty="0" smtClean="0"/>
            <a:t>Establecer mecanismos y estrategias que sean necesarias para garantizar el cumplimiento de los derechos de los niños, niñas y adolescentes del Cantón </a:t>
          </a:r>
          <a:r>
            <a:rPr lang="es-EC" dirty="0" err="1" smtClean="0"/>
            <a:t>Pujilí</a:t>
          </a:r>
          <a:r>
            <a:rPr lang="es-EC" dirty="0" smtClean="0"/>
            <a:t>.  </a:t>
          </a:r>
          <a:endParaRPr lang="es-EC" dirty="0"/>
        </a:p>
      </dgm:t>
    </dgm:pt>
    <dgm:pt modelId="{27E5A66A-9C14-4739-89E1-F24607ACA6A9}" type="parTrans" cxnId="{952024B6-9579-49B4-942A-75931F837285}">
      <dgm:prSet/>
      <dgm:spPr/>
      <dgm:t>
        <a:bodyPr/>
        <a:lstStyle/>
        <a:p>
          <a:endParaRPr lang="es-EC"/>
        </a:p>
      </dgm:t>
    </dgm:pt>
    <dgm:pt modelId="{6A4D1D55-FFC8-4E61-9A8F-A6A961D83A2C}" type="sibTrans" cxnId="{952024B6-9579-49B4-942A-75931F837285}">
      <dgm:prSet/>
      <dgm:spPr/>
      <dgm:t>
        <a:bodyPr/>
        <a:lstStyle/>
        <a:p>
          <a:endParaRPr lang="es-EC"/>
        </a:p>
      </dgm:t>
    </dgm:pt>
    <dgm:pt modelId="{2AE7DFFF-AA84-4894-906A-D0C2F44B84D2}" type="pres">
      <dgm:prSet presAssocID="{C8680706-F85F-435C-BFCE-360E1E7C6F26}" presName="composite" presStyleCnt="0">
        <dgm:presLayoutVars>
          <dgm:chMax val="1"/>
          <dgm:dir/>
          <dgm:resizeHandles val="exact"/>
        </dgm:presLayoutVars>
      </dgm:prSet>
      <dgm:spPr/>
      <dgm:t>
        <a:bodyPr/>
        <a:lstStyle/>
        <a:p>
          <a:endParaRPr lang="es-ES"/>
        </a:p>
      </dgm:t>
    </dgm:pt>
    <dgm:pt modelId="{F1540C84-B156-4D46-866E-C6269EDE7ABA}" type="pres">
      <dgm:prSet presAssocID="{36324663-85C3-4341-B9FB-0B95D42F312D}" presName="roof" presStyleLbl="dkBgShp" presStyleIdx="0" presStyleCnt="2"/>
      <dgm:spPr/>
      <dgm:t>
        <a:bodyPr/>
        <a:lstStyle/>
        <a:p>
          <a:endParaRPr lang="es-EC"/>
        </a:p>
      </dgm:t>
    </dgm:pt>
    <dgm:pt modelId="{B896B9DA-4631-44EB-B237-D78EF5182273}" type="pres">
      <dgm:prSet presAssocID="{36324663-85C3-4341-B9FB-0B95D42F312D}" presName="pillars" presStyleCnt="0"/>
      <dgm:spPr/>
    </dgm:pt>
    <dgm:pt modelId="{A5DFC5D9-D481-47AD-8E65-BB6C329AA68F}" type="pres">
      <dgm:prSet presAssocID="{36324663-85C3-4341-B9FB-0B95D42F312D}" presName="pillar1" presStyleLbl="node1" presStyleIdx="0" presStyleCnt="4">
        <dgm:presLayoutVars>
          <dgm:bulletEnabled val="1"/>
        </dgm:presLayoutVars>
      </dgm:prSet>
      <dgm:spPr/>
      <dgm:t>
        <a:bodyPr/>
        <a:lstStyle/>
        <a:p>
          <a:endParaRPr lang="es-EC"/>
        </a:p>
      </dgm:t>
    </dgm:pt>
    <dgm:pt modelId="{F05079FC-203A-42EC-8B5F-04E6804C2151}" type="pres">
      <dgm:prSet presAssocID="{815DB408-4C50-434B-A6C0-37355884ACB2}" presName="pillarX" presStyleLbl="node1" presStyleIdx="1" presStyleCnt="4" custScaleY="98430" custLinFactNeighborY="-635">
        <dgm:presLayoutVars>
          <dgm:bulletEnabled val="1"/>
        </dgm:presLayoutVars>
      </dgm:prSet>
      <dgm:spPr/>
      <dgm:t>
        <a:bodyPr/>
        <a:lstStyle/>
        <a:p>
          <a:endParaRPr lang="es-EC"/>
        </a:p>
      </dgm:t>
    </dgm:pt>
    <dgm:pt modelId="{88A4AF8B-3405-4BB8-B385-D0A5C671293A}" type="pres">
      <dgm:prSet presAssocID="{4F8B126A-2B28-404D-ACFE-1B5836BF45EF}" presName="pillarX" presStyleLbl="node1" presStyleIdx="2" presStyleCnt="4">
        <dgm:presLayoutVars>
          <dgm:bulletEnabled val="1"/>
        </dgm:presLayoutVars>
      </dgm:prSet>
      <dgm:spPr/>
      <dgm:t>
        <a:bodyPr/>
        <a:lstStyle/>
        <a:p>
          <a:endParaRPr lang="es-EC"/>
        </a:p>
      </dgm:t>
    </dgm:pt>
    <dgm:pt modelId="{B14673C0-89FC-435E-A81C-24FB92F20CD1}" type="pres">
      <dgm:prSet presAssocID="{721AE09A-4201-4435-B712-A7DFC05697A4}" presName="pillarX" presStyleLbl="node1" presStyleIdx="3" presStyleCnt="4">
        <dgm:presLayoutVars>
          <dgm:bulletEnabled val="1"/>
        </dgm:presLayoutVars>
      </dgm:prSet>
      <dgm:spPr/>
      <dgm:t>
        <a:bodyPr/>
        <a:lstStyle/>
        <a:p>
          <a:endParaRPr lang="es-EC"/>
        </a:p>
      </dgm:t>
    </dgm:pt>
    <dgm:pt modelId="{D0DF2515-53E3-4EEA-A04F-DDC50F52C2C8}" type="pres">
      <dgm:prSet presAssocID="{36324663-85C3-4341-B9FB-0B95D42F312D}" presName="base" presStyleLbl="dkBgShp" presStyleIdx="1" presStyleCnt="2"/>
      <dgm:spPr/>
    </dgm:pt>
  </dgm:ptLst>
  <dgm:cxnLst>
    <dgm:cxn modelId="{71D6C4E1-AAB8-46B0-A89C-8E6FE707AA2B}" srcId="{36324663-85C3-4341-B9FB-0B95D42F312D}" destId="{815DB408-4C50-434B-A6C0-37355884ACB2}" srcOrd="1" destOrd="0" parTransId="{ED2D0E7E-0090-4DBD-9617-6A2286905409}" sibTransId="{03CFBFA7-79F0-44E5-AC85-F2C6E1A6BB0C}"/>
    <dgm:cxn modelId="{47D82AAF-8A9C-4029-8FC3-1787ED362228}" type="presOf" srcId="{3D66FF37-D31C-41A1-B9A4-14E1EFB39DB2}" destId="{A5DFC5D9-D481-47AD-8E65-BB6C329AA68F}" srcOrd="0" destOrd="0" presId="urn:microsoft.com/office/officeart/2005/8/layout/hList3"/>
    <dgm:cxn modelId="{BD8E2953-675D-41C8-935F-FB196EB1842F}" type="presOf" srcId="{36324663-85C3-4341-B9FB-0B95D42F312D}" destId="{F1540C84-B156-4D46-866E-C6269EDE7ABA}" srcOrd="0" destOrd="0" presId="urn:microsoft.com/office/officeart/2005/8/layout/hList3"/>
    <dgm:cxn modelId="{A5E9A6AA-6F1D-4D19-A836-956155004F2F}" type="presOf" srcId="{4F8B126A-2B28-404D-ACFE-1B5836BF45EF}" destId="{88A4AF8B-3405-4BB8-B385-D0A5C671293A}" srcOrd="0" destOrd="0" presId="urn:microsoft.com/office/officeart/2005/8/layout/hList3"/>
    <dgm:cxn modelId="{F39B40B0-FE4E-4647-AEAF-CE39B492DB07}" srcId="{36324663-85C3-4341-B9FB-0B95D42F312D}" destId="{3D66FF37-D31C-41A1-B9A4-14E1EFB39DB2}" srcOrd="0" destOrd="0" parTransId="{8E26EED2-6C6F-42D0-854C-708826C1D701}" sibTransId="{DF2D371C-6726-4847-A9A9-13DB9382B13C}"/>
    <dgm:cxn modelId="{EE0BC322-ADF6-4C40-A333-F9487A4D4CE0}" srcId="{C8680706-F85F-435C-BFCE-360E1E7C6F26}" destId="{36324663-85C3-4341-B9FB-0B95D42F312D}" srcOrd="0" destOrd="0" parTransId="{E2C9DEE9-726C-40C5-B558-41952C274DAF}" sibTransId="{8C557843-3448-4069-A05A-6303620D00BC}"/>
    <dgm:cxn modelId="{5B0C83E7-B865-4A61-B20F-131B4187EF57}" type="presOf" srcId="{C8680706-F85F-435C-BFCE-360E1E7C6F26}" destId="{2AE7DFFF-AA84-4894-906A-D0C2F44B84D2}" srcOrd="0" destOrd="0" presId="urn:microsoft.com/office/officeart/2005/8/layout/hList3"/>
    <dgm:cxn modelId="{E3B5203F-8A75-41C9-AEB9-9F90FD18FC10}" type="presOf" srcId="{815DB408-4C50-434B-A6C0-37355884ACB2}" destId="{F05079FC-203A-42EC-8B5F-04E6804C2151}" srcOrd="0" destOrd="0" presId="urn:microsoft.com/office/officeart/2005/8/layout/hList3"/>
    <dgm:cxn modelId="{30A03A3B-3667-4B56-B233-F53CCB7D3F9C}" type="presOf" srcId="{721AE09A-4201-4435-B712-A7DFC05697A4}" destId="{B14673C0-89FC-435E-A81C-24FB92F20CD1}" srcOrd="0" destOrd="0" presId="urn:microsoft.com/office/officeart/2005/8/layout/hList3"/>
    <dgm:cxn modelId="{FBA9D9F9-FDFE-4D80-8621-D71D007761D1}" srcId="{36324663-85C3-4341-B9FB-0B95D42F312D}" destId="{4F8B126A-2B28-404D-ACFE-1B5836BF45EF}" srcOrd="2" destOrd="0" parTransId="{A3F2B70C-E457-49AD-982C-729600571B41}" sibTransId="{B43F78D5-CB86-481A-AC70-B3D0C4AACCD9}"/>
    <dgm:cxn modelId="{952024B6-9579-49B4-942A-75931F837285}" srcId="{36324663-85C3-4341-B9FB-0B95D42F312D}" destId="{721AE09A-4201-4435-B712-A7DFC05697A4}" srcOrd="3" destOrd="0" parTransId="{27E5A66A-9C14-4739-89E1-F24607ACA6A9}" sibTransId="{6A4D1D55-FFC8-4E61-9A8F-A6A961D83A2C}"/>
    <dgm:cxn modelId="{1051B3B6-4ABE-4434-A60E-10B693EED218}" type="presParOf" srcId="{2AE7DFFF-AA84-4894-906A-D0C2F44B84D2}" destId="{F1540C84-B156-4D46-866E-C6269EDE7ABA}" srcOrd="0" destOrd="0" presId="urn:microsoft.com/office/officeart/2005/8/layout/hList3"/>
    <dgm:cxn modelId="{B88BE0BE-F1A6-4C01-A205-A2A4E47DB8FD}" type="presParOf" srcId="{2AE7DFFF-AA84-4894-906A-D0C2F44B84D2}" destId="{B896B9DA-4631-44EB-B237-D78EF5182273}" srcOrd="1" destOrd="0" presId="urn:microsoft.com/office/officeart/2005/8/layout/hList3"/>
    <dgm:cxn modelId="{CFE81DF7-4CBE-4862-8303-3E83AEA5A530}" type="presParOf" srcId="{B896B9DA-4631-44EB-B237-D78EF5182273}" destId="{A5DFC5D9-D481-47AD-8E65-BB6C329AA68F}" srcOrd="0" destOrd="0" presId="urn:microsoft.com/office/officeart/2005/8/layout/hList3"/>
    <dgm:cxn modelId="{365DF565-4BEB-47F4-B583-78369EAB4D89}" type="presParOf" srcId="{B896B9DA-4631-44EB-B237-D78EF5182273}" destId="{F05079FC-203A-42EC-8B5F-04E6804C2151}" srcOrd="1" destOrd="0" presId="urn:microsoft.com/office/officeart/2005/8/layout/hList3"/>
    <dgm:cxn modelId="{739731EE-A8EE-4C5E-BBD1-14DA44BD8EB5}" type="presParOf" srcId="{B896B9DA-4631-44EB-B237-D78EF5182273}" destId="{88A4AF8B-3405-4BB8-B385-D0A5C671293A}" srcOrd="2" destOrd="0" presId="urn:microsoft.com/office/officeart/2005/8/layout/hList3"/>
    <dgm:cxn modelId="{27C753CC-8926-441F-AAA3-3EF83EC3521C}" type="presParOf" srcId="{B896B9DA-4631-44EB-B237-D78EF5182273}" destId="{B14673C0-89FC-435E-A81C-24FB92F20CD1}" srcOrd="3" destOrd="0" presId="urn:microsoft.com/office/officeart/2005/8/layout/hList3"/>
    <dgm:cxn modelId="{6E026EE2-47A0-4120-ABB1-5C2A8560E165}" type="presParOf" srcId="{2AE7DFFF-AA84-4894-906A-D0C2F44B84D2}" destId="{D0DF2515-53E3-4EEA-A04F-DDC50F52C2C8}"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338E288-4F75-4810-9DCD-BD1225A16CC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801596CC-89A3-47A2-AF3A-62BD41205B4B}">
      <dgm:prSet phldrT="[Texto]"/>
      <dgm:spPr/>
      <dgm:t>
        <a:bodyPr/>
        <a:lstStyle/>
        <a:p>
          <a:r>
            <a:rPr lang="es-EC" dirty="0" smtClean="0"/>
            <a:t>1</a:t>
          </a:r>
          <a:endParaRPr lang="es-EC" dirty="0"/>
        </a:p>
      </dgm:t>
    </dgm:pt>
    <dgm:pt modelId="{945A0DD9-4E28-413A-BC8B-D55787D9748F}" type="parTrans" cxnId="{7D0220FD-110B-4BED-BE55-F620A64C60E3}">
      <dgm:prSet/>
      <dgm:spPr/>
      <dgm:t>
        <a:bodyPr/>
        <a:lstStyle/>
        <a:p>
          <a:endParaRPr lang="es-EC"/>
        </a:p>
      </dgm:t>
    </dgm:pt>
    <dgm:pt modelId="{2049B31F-2F9F-4BF3-9D78-1AFCDBE3A28E}" type="sibTrans" cxnId="{7D0220FD-110B-4BED-BE55-F620A64C60E3}">
      <dgm:prSet/>
      <dgm:spPr/>
      <dgm:t>
        <a:bodyPr/>
        <a:lstStyle/>
        <a:p>
          <a:endParaRPr lang="es-EC"/>
        </a:p>
      </dgm:t>
    </dgm:pt>
    <dgm:pt modelId="{6838AEF0-479B-4FA4-8B6E-2BAA2FD7EA04}">
      <dgm:prSet phldrT="[Texto]"/>
      <dgm:spPr/>
      <dgm:t>
        <a:bodyPr/>
        <a:lstStyle/>
        <a:p>
          <a:pPr algn="just"/>
          <a:r>
            <a:rPr lang="es-EC" dirty="0" smtClean="0"/>
            <a:t>Se realizó el levantamiento de la información en el Registro de la Propiedad, Patronato Municipal, Hogar de Vida, Concejo Cantonal de la Niñez y Adolescencia, donde se pudo identificar cada una de las actividades que realiza las instituciones; de esta forma se las organizó y se las agrupo por procedimientos.</a:t>
          </a:r>
          <a:endParaRPr lang="es-EC" dirty="0"/>
        </a:p>
      </dgm:t>
    </dgm:pt>
    <dgm:pt modelId="{B2428637-873A-43A2-AF70-91584211FB69}" type="parTrans" cxnId="{33F7BCBC-DF3C-498D-86F8-FC973FC4A14E}">
      <dgm:prSet/>
      <dgm:spPr/>
      <dgm:t>
        <a:bodyPr/>
        <a:lstStyle/>
        <a:p>
          <a:endParaRPr lang="es-EC"/>
        </a:p>
      </dgm:t>
    </dgm:pt>
    <dgm:pt modelId="{6AC1786F-6561-4063-B961-D94EB231B329}" type="sibTrans" cxnId="{33F7BCBC-DF3C-498D-86F8-FC973FC4A14E}">
      <dgm:prSet/>
      <dgm:spPr/>
      <dgm:t>
        <a:bodyPr/>
        <a:lstStyle/>
        <a:p>
          <a:endParaRPr lang="es-EC"/>
        </a:p>
      </dgm:t>
    </dgm:pt>
    <dgm:pt modelId="{D0548282-FD43-461A-B8F9-6F294FDE686B}">
      <dgm:prSet phldrT="[Texto]"/>
      <dgm:spPr/>
      <dgm:t>
        <a:bodyPr/>
        <a:lstStyle/>
        <a:p>
          <a:r>
            <a:rPr lang="es-EC" dirty="0" smtClean="0"/>
            <a:t>2</a:t>
          </a:r>
          <a:endParaRPr lang="es-EC" dirty="0"/>
        </a:p>
      </dgm:t>
    </dgm:pt>
    <dgm:pt modelId="{8ECA7A56-A7A1-4D1F-9ADD-8B380A879FFA}" type="parTrans" cxnId="{E8C9FF35-B4FA-44CC-B06F-15618A482B9B}">
      <dgm:prSet/>
      <dgm:spPr/>
      <dgm:t>
        <a:bodyPr/>
        <a:lstStyle/>
        <a:p>
          <a:endParaRPr lang="es-EC"/>
        </a:p>
      </dgm:t>
    </dgm:pt>
    <dgm:pt modelId="{143D820A-0FF8-488C-88F7-46B0B6A3F0DB}" type="sibTrans" cxnId="{E8C9FF35-B4FA-44CC-B06F-15618A482B9B}">
      <dgm:prSet/>
      <dgm:spPr/>
      <dgm:t>
        <a:bodyPr/>
        <a:lstStyle/>
        <a:p>
          <a:endParaRPr lang="es-EC"/>
        </a:p>
      </dgm:t>
    </dgm:pt>
    <dgm:pt modelId="{B57B36E8-585A-479D-867C-BC1D2CBFB1E6}">
      <dgm:prSet phldrT="[Texto]"/>
      <dgm:spPr/>
      <dgm:t>
        <a:bodyPr/>
        <a:lstStyle/>
        <a:p>
          <a:pPr algn="just"/>
          <a:r>
            <a:rPr lang="es-EC" dirty="0" smtClean="0"/>
            <a:t>Con la información obtenida de las instituciones se realizó el análisis, organización y depuración de los datos obtenidos, los cuales se plasmaron en diagramas de flujo y se complementan con la descripción de actividades, personal que labora en la institución y tiempo en el que se ejecuta cada uno de los procedimientos.</a:t>
          </a:r>
          <a:endParaRPr lang="es-EC" dirty="0"/>
        </a:p>
      </dgm:t>
    </dgm:pt>
    <dgm:pt modelId="{8AAD47AD-4603-43E5-A966-2288C49CFAB6}" type="parTrans" cxnId="{647011DA-B48E-40B1-93FF-A3D739595E95}">
      <dgm:prSet/>
      <dgm:spPr/>
      <dgm:t>
        <a:bodyPr/>
        <a:lstStyle/>
        <a:p>
          <a:endParaRPr lang="es-EC"/>
        </a:p>
      </dgm:t>
    </dgm:pt>
    <dgm:pt modelId="{BDC25366-23CC-4FD9-AD49-FE892CF07425}" type="sibTrans" cxnId="{647011DA-B48E-40B1-93FF-A3D739595E95}">
      <dgm:prSet/>
      <dgm:spPr/>
      <dgm:t>
        <a:bodyPr/>
        <a:lstStyle/>
        <a:p>
          <a:endParaRPr lang="es-EC"/>
        </a:p>
      </dgm:t>
    </dgm:pt>
    <dgm:pt modelId="{FE02F043-CE6B-4033-A163-F09C56048D7A}">
      <dgm:prSet phldrT="[Texto]"/>
      <dgm:spPr/>
      <dgm:t>
        <a:bodyPr/>
        <a:lstStyle/>
        <a:p>
          <a:r>
            <a:rPr lang="es-EC" dirty="0" smtClean="0"/>
            <a:t>3</a:t>
          </a:r>
          <a:endParaRPr lang="es-EC" dirty="0"/>
        </a:p>
      </dgm:t>
    </dgm:pt>
    <dgm:pt modelId="{AFB109F0-7725-4633-B882-E42969B5B0E7}" type="parTrans" cxnId="{5B7E8979-053C-4866-B9C8-29FD19E129A9}">
      <dgm:prSet/>
      <dgm:spPr/>
      <dgm:t>
        <a:bodyPr/>
        <a:lstStyle/>
        <a:p>
          <a:endParaRPr lang="es-EC"/>
        </a:p>
      </dgm:t>
    </dgm:pt>
    <dgm:pt modelId="{E3F0C8D3-0B07-49C6-8CC0-D5A5E2110C69}" type="sibTrans" cxnId="{5B7E8979-053C-4866-B9C8-29FD19E129A9}">
      <dgm:prSet/>
      <dgm:spPr/>
      <dgm:t>
        <a:bodyPr/>
        <a:lstStyle/>
        <a:p>
          <a:endParaRPr lang="es-EC"/>
        </a:p>
      </dgm:t>
    </dgm:pt>
    <dgm:pt modelId="{DD2ADFB7-5038-462F-9004-B32B6A32A8F6}">
      <dgm:prSet phldrT="[Texto]"/>
      <dgm:spPr/>
      <dgm:t>
        <a:bodyPr/>
        <a:lstStyle/>
        <a:p>
          <a:pPr algn="just"/>
          <a:r>
            <a:rPr lang="es-EC" dirty="0" smtClean="0"/>
            <a:t>Se elaboró el Manual de Procedimientos donde se plasmó la información para realizar cada uno de ellos, optimizando el tiempo y el flujo de información por las diferentes dependencias en un 25% de forma general; herramienta que es de fácil comprensión y manejo para el personal que se encuentra involucrado en el procedimiento; de esta manera se busca disminuir los recursos humanos, materiales y económicos y mejor la calidad del servicio que se presta a clientes internos y externos.</a:t>
          </a:r>
          <a:endParaRPr lang="es-EC" dirty="0"/>
        </a:p>
      </dgm:t>
    </dgm:pt>
    <dgm:pt modelId="{5B22DFD4-3D62-41CC-A988-EF7C46AF062C}" type="parTrans" cxnId="{B7CCEBC8-030A-4F71-98E9-BBB90D858C62}">
      <dgm:prSet/>
      <dgm:spPr/>
      <dgm:t>
        <a:bodyPr/>
        <a:lstStyle/>
        <a:p>
          <a:endParaRPr lang="es-EC"/>
        </a:p>
      </dgm:t>
    </dgm:pt>
    <dgm:pt modelId="{5090578C-FE5A-45C8-AB29-45C2A69A0296}" type="sibTrans" cxnId="{B7CCEBC8-030A-4F71-98E9-BBB90D858C62}">
      <dgm:prSet/>
      <dgm:spPr/>
      <dgm:t>
        <a:bodyPr/>
        <a:lstStyle/>
        <a:p>
          <a:endParaRPr lang="es-EC"/>
        </a:p>
      </dgm:t>
    </dgm:pt>
    <dgm:pt modelId="{F96F81A2-7B1C-4247-AEDC-E0A370EAFF4B}" type="pres">
      <dgm:prSet presAssocID="{B338E288-4F75-4810-9DCD-BD1225A16CC8}" presName="Name0" presStyleCnt="0">
        <dgm:presLayoutVars>
          <dgm:dir/>
          <dgm:animLvl val="lvl"/>
          <dgm:resizeHandles val="exact"/>
        </dgm:presLayoutVars>
      </dgm:prSet>
      <dgm:spPr/>
      <dgm:t>
        <a:bodyPr/>
        <a:lstStyle/>
        <a:p>
          <a:endParaRPr lang="es-ES"/>
        </a:p>
      </dgm:t>
    </dgm:pt>
    <dgm:pt modelId="{B97EAD77-A287-46D7-A863-7ED54A194A9D}" type="pres">
      <dgm:prSet presAssocID="{801596CC-89A3-47A2-AF3A-62BD41205B4B}" presName="composite" presStyleCnt="0"/>
      <dgm:spPr/>
    </dgm:pt>
    <dgm:pt modelId="{E4FBCDA9-B4C4-467A-A068-B6F720727695}" type="pres">
      <dgm:prSet presAssocID="{801596CC-89A3-47A2-AF3A-62BD41205B4B}" presName="parTx" presStyleLbl="alignNode1" presStyleIdx="0" presStyleCnt="3">
        <dgm:presLayoutVars>
          <dgm:chMax val="0"/>
          <dgm:chPref val="0"/>
          <dgm:bulletEnabled val="1"/>
        </dgm:presLayoutVars>
      </dgm:prSet>
      <dgm:spPr/>
      <dgm:t>
        <a:bodyPr/>
        <a:lstStyle/>
        <a:p>
          <a:endParaRPr lang="es-ES"/>
        </a:p>
      </dgm:t>
    </dgm:pt>
    <dgm:pt modelId="{5B1B78EC-BA97-4A6B-A6F8-DB10D8F8ED15}" type="pres">
      <dgm:prSet presAssocID="{801596CC-89A3-47A2-AF3A-62BD41205B4B}" presName="desTx" presStyleLbl="alignAccFollowNode1" presStyleIdx="0" presStyleCnt="3">
        <dgm:presLayoutVars>
          <dgm:bulletEnabled val="1"/>
        </dgm:presLayoutVars>
      </dgm:prSet>
      <dgm:spPr/>
      <dgm:t>
        <a:bodyPr/>
        <a:lstStyle/>
        <a:p>
          <a:endParaRPr lang="es-EC"/>
        </a:p>
      </dgm:t>
    </dgm:pt>
    <dgm:pt modelId="{655408DA-1C1D-4D60-B696-0BE0CF043FA3}" type="pres">
      <dgm:prSet presAssocID="{2049B31F-2F9F-4BF3-9D78-1AFCDBE3A28E}" presName="space" presStyleCnt="0"/>
      <dgm:spPr/>
    </dgm:pt>
    <dgm:pt modelId="{D19209BA-050C-48F1-8B59-533596B9B7A0}" type="pres">
      <dgm:prSet presAssocID="{D0548282-FD43-461A-B8F9-6F294FDE686B}" presName="composite" presStyleCnt="0"/>
      <dgm:spPr/>
    </dgm:pt>
    <dgm:pt modelId="{C7EC8314-0EDC-4ED6-AC2A-02E4E0B4645E}" type="pres">
      <dgm:prSet presAssocID="{D0548282-FD43-461A-B8F9-6F294FDE686B}" presName="parTx" presStyleLbl="alignNode1" presStyleIdx="1" presStyleCnt="3">
        <dgm:presLayoutVars>
          <dgm:chMax val="0"/>
          <dgm:chPref val="0"/>
          <dgm:bulletEnabled val="1"/>
        </dgm:presLayoutVars>
      </dgm:prSet>
      <dgm:spPr/>
      <dgm:t>
        <a:bodyPr/>
        <a:lstStyle/>
        <a:p>
          <a:endParaRPr lang="es-ES"/>
        </a:p>
      </dgm:t>
    </dgm:pt>
    <dgm:pt modelId="{7465EB96-0A68-48B1-B1A5-319B557F5ED5}" type="pres">
      <dgm:prSet presAssocID="{D0548282-FD43-461A-B8F9-6F294FDE686B}" presName="desTx" presStyleLbl="alignAccFollowNode1" presStyleIdx="1" presStyleCnt="3">
        <dgm:presLayoutVars>
          <dgm:bulletEnabled val="1"/>
        </dgm:presLayoutVars>
      </dgm:prSet>
      <dgm:spPr/>
      <dgm:t>
        <a:bodyPr/>
        <a:lstStyle/>
        <a:p>
          <a:endParaRPr lang="es-EC"/>
        </a:p>
      </dgm:t>
    </dgm:pt>
    <dgm:pt modelId="{DAE02C8E-F7B4-4714-8EE3-3CED4F1D265A}" type="pres">
      <dgm:prSet presAssocID="{143D820A-0FF8-488C-88F7-46B0B6A3F0DB}" presName="space" presStyleCnt="0"/>
      <dgm:spPr/>
    </dgm:pt>
    <dgm:pt modelId="{82FE8B69-56C4-4106-AE7F-83510C395828}" type="pres">
      <dgm:prSet presAssocID="{FE02F043-CE6B-4033-A163-F09C56048D7A}" presName="composite" presStyleCnt="0"/>
      <dgm:spPr/>
    </dgm:pt>
    <dgm:pt modelId="{7B95883C-5E36-44B1-9E95-8ED0A4C7DED9}" type="pres">
      <dgm:prSet presAssocID="{FE02F043-CE6B-4033-A163-F09C56048D7A}" presName="parTx" presStyleLbl="alignNode1" presStyleIdx="2" presStyleCnt="3">
        <dgm:presLayoutVars>
          <dgm:chMax val="0"/>
          <dgm:chPref val="0"/>
          <dgm:bulletEnabled val="1"/>
        </dgm:presLayoutVars>
      </dgm:prSet>
      <dgm:spPr/>
      <dgm:t>
        <a:bodyPr/>
        <a:lstStyle/>
        <a:p>
          <a:endParaRPr lang="es-ES"/>
        </a:p>
      </dgm:t>
    </dgm:pt>
    <dgm:pt modelId="{FF6F4289-778D-42B2-8B32-017786D1B2C1}" type="pres">
      <dgm:prSet presAssocID="{FE02F043-CE6B-4033-A163-F09C56048D7A}" presName="desTx" presStyleLbl="alignAccFollowNode1" presStyleIdx="2" presStyleCnt="3">
        <dgm:presLayoutVars>
          <dgm:bulletEnabled val="1"/>
        </dgm:presLayoutVars>
      </dgm:prSet>
      <dgm:spPr/>
      <dgm:t>
        <a:bodyPr/>
        <a:lstStyle/>
        <a:p>
          <a:endParaRPr lang="es-EC"/>
        </a:p>
      </dgm:t>
    </dgm:pt>
  </dgm:ptLst>
  <dgm:cxnLst>
    <dgm:cxn modelId="{7D0220FD-110B-4BED-BE55-F620A64C60E3}" srcId="{B338E288-4F75-4810-9DCD-BD1225A16CC8}" destId="{801596CC-89A3-47A2-AF3A-62BD41205B4B}" srcOrd="0" destOrd="0" parTransId="{945A0DD9-4E28-413A-BC8B-D55787D9748F}" sibTransId="{2049B31F-2F9F-4BF3-9D78-1AFCDBE3A28E}"/>
    <dgm:cxn modelId="{FB275A4B-5D42-480B-B265-480500426C4A}" type="presOf" srcId="{DD2ADFB7-5038-462F-9004-B32B6A32A8F6}" destId="{FF6F4289-778D-42B2-8B32-017786D1B2C1}" srcOrd="0" destOrd="0" presId="urn:microsoft.com/office/officeart/2005/8/layout/hList1"/>
    <dgm:cxn modelId="{67A34E14-02D4-4C1F-AF6D-9BF289B4F89F}" type="presOf" srcId="{B338E288-4F75-4810-9DCD-BD1225A16CC8}" destId="{F96F81A2-7B1C-4247-AEDC-E0A370EAFF4B}" srcOrd="0" destOrd="0" presId="urn:microsoft.com/office/officeart/2005/8/layout/hList1"/>
    <dgm:cxn modelId="{D0207908-4656-422A-B80F-3499CC2631A4}" type="presOf" srcId="{B57B36E8-585A-479D-867C-BC1D2CBFB1E6}" destId="{7465EB96-0A68-48B1-B1A5-319B557F5ED5}" srcOrd="0" destOrd="0" presId="urn:microsoft.com/office/officeart/2005/8/layout/hList1"/>
    <dgm:cxn modelId="{B7CCEBC8-030A-4F71-98E9-BBB90D858C62}" srcId="{FE02F043-CE6B-4033-A163-F09C56048D7A}" destId="{DD2ADFB7-5038-462F-9004-B32B6A32A8F6}" srcOrd="0" destOrd="0" parTransId="{5B22DFD4-3D62-41CC-A988-EF7C46AF062C}" sibTransId="{5090578C-FE5A-45C8-AB29-45C2A69A0296}"/>
    <dgm:cxn modelId="{33F7BCBC-DF3C-498D-86F8-FC973FC4A14E}" srcId="{801596CC-89A3-47A2-AF3A-62BD41205B4B}" destId="{6838AEF0-479B-4FA4-8B6E-2BAA2FD7EA04}" srcOrd="0" destOrd="0" parTransId="{B2428637-873A-43A2-AF70-91584211FB69}" sibTransId="{6AC1786F-6561-4063-B961-D94EB231B329}"/>
    <dgm:cxn modelId="{6E7DA557-11AD-45EC-8874-FC4152197945}" type="presOf" srcId="{D0548282-FD43-461A-B8F9-6F294FDE686B}" destId="{C7EC8314-0EDC-4ED6-AC2A-02E4E0B4645E}" srcOrd="0" destOrd="0" presId="urn:microsoft.com/office/officeart/2005/8/layout/hList1"/>
    <dgm:cxn modelId="{E825371D-F211-4360-91FA-49D9C07A7AAA}" type="presOf" srcId="{FE02F043-CE6B-4033-A163-F09C56048D7A}" destId="{7B95883C-5E36-44B1-9E95-8ED0A4C7DED9}" srcOrd="0" destOrd="0" presId="urn:microsoft.com/office/officeart/2005/8/layout/hList1"/>
    <dgm:cxn modelId="{9329CD63-8C6D-42A4-B050-552424A060F7}" type="presOf" srcId="{6838AEF0-479B-4FA4-8B6E-2BAA2FD7EA04}" destId="{5B1B78EC-BA97-4A6B-A6F8-DB10D8F8ED15}" srcOrd="0" destOrd="0" presId="urn:microsoft.com/office/officeart/2005/8/layout/hList1"/>
    <dgm:cxn modelId="{E8C9FF35-B4FA-44CC-B06F-15618A482B9B}" srcId="{B338E288-4F75-4810-9DCD-BD1225A16CC8}" destId="{D0548282-FD43-461A-B8F9-6F294FDE686B}" srcOrd="1" destOrd="0" parTransId="{8ECA7A56-A7A1-4D1F-9ADD-8B380A879FFA}" sibTransId="{143D820A-0FF8-488C-88F7-46B0B6A3F0DB}"/>
    <dgm:cxn modelId="{DDCE9E20-D1A3-4BD5-B90B-BA51A545D85E}" type="presOf" srcId="{801596CC-89A3-47A2-AF3A-62BD41205B4B}" destId="{E4FBCDA9-B4C4-467A-A068-B6F720727695}" srcOrd="0" destOrd="0" presId="urn:microsoft.com/office/officeart/2005/8/layout/hList1"/>
    <dgm:cxn modelId="{5B7E8979-053C-4866-B9C8-29FD19E129A9}" srcId="{B338E288-4F75-4810-9DCD-BD1225A16CC8}" destId="{FE02F043-CE6B-4033-A163-F09C56048D7A}" srcOrd="2" destOrd="0" parTransId="{AFB109F0-7725-4633-B882-E42969B5B0E7}" sibTransId="{E3F0C8D3-0B07-49C6-8CC0-D5A5E2110C69}"/>
    <dgm:cxn modelId="{647011DA-B48E-40B1-93FF-A3D739595E95}" srcId="{D0548282-FD43-461A-B8F9-6F294FDE686B}" destId="{B57B36E8-585A-479D-867C-BC1D2CBFB1E6}" srcOrd="0" destOrd="0" parTransId="{8AAD47AD-4603-43E5-A966-2288C49CFAB6}" sibTransId="{BDC25366-23CC-4FD9-AD49-FE892CF07425}"/>
    <dgm:cxn modelId="{93E6CB52-F4D7-4644-9DDA-1682879D0747}" type="presParOf" srcId="{F96F81A2-7B1C-4247-AEDC-E0A370EAFF4B}" destId="{B97EAD77-A287-46D7-A863-7ED54A194A9D}" srcOrd="0" destOrd="0" presId="urn:microsoft.com/office/officeart/2005/8/layout/hList1"/>
    <dgm:cxn modelId="{1C6E3B7D-64A0-43BD-9483-AC59A91F2467}" type="presParOf" srcId="{B97EAD77-A287-46D7-A863-7ED54A194A9D}" destId="{E4FBCDA9-B4C4-467A-A068-B6F720727695}" srcOrd="0" destOrd="0" presId="urn:microsoft.com/office/officeart/2005/8/layout/hList1"/>
    <dgm:cxn modelId="{DE749848-F6FF-48E8-86D6-8F60EF42C635}" type="presParOf" srcId="{B97EAD77-A287-46D7-A863-7ED54A194A9D}" destId="{5B1B78EC-BA97-4A6B-A6F8-DB10D8F8ED15}" srcOrd="1" destOrd="0" presId="urn:microsoft.com/office/officeart/2005/8/layout/hList1"/>
    <dgm:cxn modelId="{8B049CEB-4AE0-464A-B641-CC0BF2D3D671}" type="presParOf" srcId="{F96F81A2-7B1C-4247-AEDC-E0A370EAFF4B}" destId="{655408DA-1C1D-4D60-B696-0BE0CF043FA3}" srcOrd="1" destOrd="0" presId="urn:microsoft.com/office/officeart/2005/8/layout/hList1"/>
    <dgm:cxn modelId="{8A41984C-2164-4E6B-8604-BD71E8B67ABC}" type="presParOf" srcId="{F96F81A2-7B1C-4247-AEDC-E0A370EAFF4B}" destId="{D19209BA-050C-48F1-8B59-533596B9B7A0}" srcOrd="2" destOrd="0" presId="urn:microsoft.com/office/officeart/2005/8/layout/hList1"/>
    <dgm:cxn modelId="{29314CBB-13A9-44ED-94A7-FCB3C1F03C7E}" type="presParOf" srcId="{D19209BA-050C-48F1-8B59-533596B9B7A0}" destId="{C7EC8314-0EDC-4ED6-AC2A-02E4E0B4645E}" srcOrd="0" destOrd="0" presId="urn:microsoft.com/office/officeart/2005/8/layout/hList1"/>
    <dgm:cxn modelId="{3A9AB102-2B09-4C21-87BC-63F3954D831C}" type="presParOf" srcId="{D19209BA-050C-48F1-8B59-533596B9B7A0}" destId="{7465EB96-0A68-48B1-B1A5-319B557F5ED5}" srcOrd="1" destOrd="0" presId="urn:microsoft.com/office/officeart/2005/8/layout/hList1"/>
    <dgm:cxn modelId="{D607561E-2B88-4FCF-A2D3-0BD555C299DF}" type="presParOf" srcId="{F96F81A2-7B1C-4247-AEDC-E0A370EAFF4B}" destId="{DAE02C8E-F7B4-4714-8EE3-3CED4F1D265A}" srcOrd="3" destOrd="0" presId="urn:microsoft.com/office/officeart/2005/8/layout/hList1"/>
    <dgm:cxn modelId="{E99E9E2F-7DA2-4E32-BB94-BE526C7F725F}" type="presParOf" srcId="{F96F81A2-7B1C-4247-AEDC-E0A370EAFF4B}" destId="{82FE8B69-56C4-4106-AE7F-83510C395828}" srcOrd="4" destOrd="0" presId="urn:microsoft.com/office/officeart/2005/8/layout/hList1"/>
    <dgm:cxn modelId="{9754B72B-CBC9-4304-BBA4-3C2276BB6501}" type="presParOf" srcId="{82FE8B69-56C4-4106-AE7F-83510C395828}" destId="{7B95883C-5E36-44B1-9E95-8ED0A4C7DED9}" srcOrd="0" destOrd="0" presId="urn:microsoft.com/office/officeart/2005/8/layout/hList1"/>
    <dgm:cxn modelId="{F92AF10A-3B99-4BE3-A436-338F1043A026}" type="presParOf" srcId="{82FE8B69-56C4-4106-AE7F-83510C395828}" destId="{FF6F4289-778D-42B2-8B32-017786D1B2C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338E288-4F75-4810-9DCD-BD1225A16CC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s-EC"/>
        </a:p>
      </dgm:t>
    </dgm:pt>
    <dgm:pt modelId="{801596CC-89A3-47A2-AF3A-62BD41205B4B}">
      <dgm:prSet phldrT="[Texto]"/>
      <dgm:spPr/>
      <dgm:t>
        <a:bodyPr/>
        <a:lstStyle/>
        <a:p>
          <a:r>
            <a:rPr lang="es-EC" dirty="0" smtClean="0"/>
            <a:t>1</a:t>
          </a:r>
          <a:endParaRPr lang="es-EC" dirty="0"/>
        </a:p>
      </dgm:t>
    </dgm:pt>
    <dgm:pt modelId="{945A0DD9-4E28-413A-BC8B-D55787D9748F}" type="parTrans" cxnId="{7D0220FD-110B-4BED-BE55-F620A64C60E3}">
      <dgm:prSet/>
      <dgm:spPr/>
      <dgm:t>
        <a:bodyPr/>
        <a:lstStyle/>
        <a:p>
          <a:endParaRPr lang="es-EC"/>
        </a:p>
      </dgm:t>
    </dgm:pt>
    <dgm:pt modelId="{2049B31F-2F9F-4BF3-9D78-1AFCDBE3A28E}" type="sibTrans" cxnId="{7D0220FD-110B-4BED-BE55-F620A64C60E3}">
      <dgm:prSet/>
      <dgm:spPr/>
      <dgm:t>
        <a:bodyPr/>
        <a:lstStyle/>
        <a:p>
          <a:endParaRPr lang="es-EC"/>
        </a:p>
      </dgm:t>
    </dgm:pt>
    <dgm:pt modelId="{6838AEF0-479B-4FA4-8B6E-2BAA2FD7EA04}">
      <dgm:prSet phldrT="[Texto]"/>
      <dgm:spPr/>
      <dgm:t>
        <a:bodyPr/>
        <a:lstStyle/>
        <a:p>
          <a:pPr algn="just"/>
          <a:r>
            <a:rPr lang="es-EC" dirty="0" smtClean="0"/>
            <a:t>Al verificar actividades de cada una de las instituciones en estudio se determinó que para cumplir de forma óptima su función es necesario realizar los siguientes ajustes automatizar los procedimientos, en el Registro de la Propiedad puesto que las actividades se las realiza de forma manual, impidiendo que los trámites sean ágiles, para el Registro de la Propiedad es necesario acortar distancias en términos de lugar, por lo que se recomienda que exista una caja de recaudación en el Registro de la Propiedad; además es necesario dotar de recursos materiales y económicos que permitan cubrir las áreas de las cuales es responsable el Patronato Municipal para desarrollar más obras en beneficio de la población del Cantón de </a:t>
          </a:r>
          <a:r>
            <a:rPr lang="es-EC" dirty="0" err="1" smtClean="0"/>
            <a:t>Pujilí</a:t>
          </a:r>
          <a:r>
            <a:rPr lang="es-EC" dirty="0" smtClean="0"/>
            <a:t>.</a:t>
          </a:r>
          <a:endParaRPr lang="es-EC" dirty="0"/>
        </a:p>
      </dgm:t>
    </dgm:pt>
    <dgm:pt modelId="{B2428637-873A-43A2-AF70-91584211FB69}" type="parTrans" cxnId="{33F7BCBC-DF3C-498D-86F8-FC973FC4A14E}">
      <dgm:prSet/>
      <dgm:spPr/>
      <dgm:t>
        <a:bodyPr/>
        <a:lstStyle/>
        <a:p>
          <a:endParaRPr lang="es-EC"/>
        </a:p>
      </dgm:t>
    </dgm:pt>
    <dgm:pt modelId="{6AC1786F-6561-4063-B961-D94EB231B329}" type="sibTrans" cxnId="{33F7BCBC-DF3C-498D-86F8-FC973FC4A14E}">
      <dgm:prSet/>
      <dgm:spPr/>
      <dgm:t>
        <a:bodyPr/>
        <a:lstStyle/>
        <a:p>
          <a:endParaRPr lang="es-EC"/>
        </a:p>
      </dgm:t>
    </dgm:pt>
    <dgm:pt modelId="{D0548282-FD43-461A-B8F9-6F294FDE686B}">
      <dgm:prSet phldrT="[Texto]"/>
      <dgm:spPr/>
      <dgm:t>
        <a:bodyPr/>
        <a:lstStyle/>
        <a:p>
          <a:r>
            <a:rPr lang="es-EC" dirty="0" smtClean="0"/>
            <a:t>2</a:t>
          </a:r>
          <a:endParaRPr lang="es-EC" dirty="0"/>
        </a:p>
      </dgm:t>
    </dgm:pt>
    <dgm:pt modelId="{8ECA7A56-A7A1-4D1F-9ADD-8B380A879FFA}" type="parTrans" cxnId="{E8C9FF35-B4FA-44CC-B06F-15618A482B9B}">
      <dgm:prSet/>
      <dgm:spPr/>
      <dgm:t>
        <a:bodyPr/>
        <a:lstStyle/>
        <a:p>
          <a:endParaRPr lang="es-EC"/>
        </a:p>
      </dgm:t>
    </dgm:pt>
    <dgm:pt modelId="{143D820A-0FF8-488C-88F7-46B0B6A3F0DB}" type="sibTrans" cxnId="{E8C9FF35-B4FA-44CC-B06F-15618A482B9B}">
      <dgm:prSet/>
      <dgm:spPr/>
      <dgm:t>
        <a:bodyPr/>
        <a:lstStyle/>
        <a:p>
          <a:endParaRPr lang="es-EC"/>
        </a:p>
      </dgm:t>
    </dgm:pt>
    <dgm:pt modelId="{B57B36E8-585A-479D-867C-BC1D2CBFB1E6}">
      <dgm:prSet phldrT="[Texto]"/>
      <dgm:spPr/>
      <dgm:t>
        <a:bodyPr/>
        <a:lstStyle/>
        <a:p>
          <a:pPr algn="just"/>
          <a:r>
            <a:rPr lang="es-EC" dirty="0" smtClean="0"/>
            <a:t>Realizar de forma constante una evaluación del desarrollo y ejecución de los procedimientos, y en caso de existir modificaciones debido al cambio de la normativa o políticas internas, se deberá realizar la restructuración del procedimiento a fin de optimizarlos y estandarizarlos. </a:t>
          </a:r>
          <a:endParaRPr lang="es-EC" dirty="0"/>
        </a:p>
      </dgm:t>
    </dgm:pt>
    <dgm:pt modelId="{8AAD47AD-4603-43E5-A966-2288C49CFAB6}" type="parTrans" cxnId="{647011DA-B48E-40B1-93FF-A3D739595E95}">
      <dgm:prSet/>
      <dgm:spPr/>
      <dgm:t>
        <a:bodyPr/>
        <a:lstStyle/>
        <a:p>
          <a:endParaRPr lang="es-EC"/>
        </a:p>
      </dgm:t>
    </dgm:pt>
    <dgm:pt modelId="{BDC25366-23CC-4FD9-AD49-FE892CF07425}" type="sibTrans" cxnId="{647011DA-B48E-40B1-93FF-A3D739595E95}">
      <dgm:prSet/>
      <dgm:spPr/>
      <dgm:t>
        <a:bodyPr/>
        <a:lstStyle/>
        <a:p>
          <a:endParaRPr lang="es-EC"/>
        </a:p>
      </dgm:t>
    </dgm:pt>
    <dgm:pt modelId="{FE02F043-CE6B-4033-A163-F09C56048D7A}">
      <dgm:prSet phldrT="[Texto]"/>
      <dgm:spPr/>
      <dgm:t>
        <a:bodyPr/>
        <a:lstStyle/>
        <a:p>
          <a:r>
            <a:rPr lang="es-EC" dirty="0" smtClean="0"/>
            <a:t>3</a:t>
          </a:r>
          <a:endParaRPr lang="es-EC" dirty="0"/>
        </a:p>
      </dgm:t>
    </dgm:pt>
    <dgm:pt modelId="{AFB109F0-7725-4633-B882-E42969B5B0E7}" type="parTrans" cxnId="{5B7E8979-053C-4866-B9C8-29FD19E129A9}">
      <dgm:prSet/>
      <dgm:spPr/>
      <dgm:t>
        <a:bodyPr/>
        <a:lstStyle/>
        <a:p>
          <a:endParaRPr lang="es-EC"/>
        </a:p>
      </dgm:t>
    </dgm:pt>
    <dgm:pt modelId="{E3F0C8D3-0B07-49C6-8CC0-D5A5E2110C69}" type="sibTrans" cxnId="{5B7E8979-053C-4866-B9C8-29FD19E129A9}">
      <dgm:prSet/>
      <dgm:spPr/>
      <dgm:t>
        <a:bodyPr/>
        <a:lstStyle/>
        <a:p>
          <a:endParaRPr lang="es-EC"/>
        </a:p>
      </dgm:t>
    </dgm:pt>
    <dgm:pt modelId="{DD2ADFB7-5038-462F-9004-B32B6A32A8F6}">
      <dgm:prSet phldrT="[Texto]"/>
      <dgm:spPr/>
      <dgm:t>
        <a:bodyPr/>
        <a:lstStyle/>
        <a:p>
          <a:pPr algn="just"/>
          <a:r>
            <a:rPr lang="es-EC" dirty="0" smtClean="0"/>
            <a:t>Aprobar el presente manual para que las dependencias en estudio realicen sus actividades diarias de forma ordenada, secuencial y lógica; permitiendo de esta manera optimizar los recursos humanos, matariles y económicos logrando que la información fluya de forma rápida y adecuada optimizando el tiempo de la ejecución de cada una de las actividades,  </a:t>
          </a:r>
          <a:endParaRPr lang="es-EC" dirty="0"/>
        </a:p>
      </dgm:t>
    </dgm:pt>
    <dgm:pt modelId="{5B22DFD4-3D62-41CC-A988-EF7C46AF062C}" type="parTrans" cxnId="{B7CCEBC8-030A-4F71-98E9-BBB90D858C62}">
      <dgm:prSet/>
      <dgm:spPr/>
      <dgm:t>
        <a:bodyPr/>
        <a:lstStyle/>
        <a:p>
          <a:endParaRPr lang="es-EC"/>
        </a:p>
      </dgm:t>
    </dgm:pt>
    <dgm:pt modelId="{5090578C-FE5A-45C8-AB29-45C2A69A0296}" type="sibTrans" cxnId="{B7CCEBC8-030A-4F71-98E9-BBB90D858C62}">
      <dgm:prSet/>
      <dgm:spPr/>
      <dgm:t>
        <a:bodyPr/>
        <a:lstStyle/>
        <a:p>
          <a:endParaRPr lang="es-EC"/>
        </a:p>
      </dgm:t>
    </dgm:pt>
    <dgm:pt modelId="{F96F81A2-7B1C-4247-AEDC-E0A370EAFF4B}" type="pres">
      <dgm:prSet presAssocID="{B338E288-4F75-4810-9DCD-BD1225A16CC8}" presName="Name0" presStyleCnt="0">
        <dgm:presLayoutVars>
          <dgm:dir/>
          <dgm:animLvl val="lvl"/>
          <dgm:resizeHandles val="exact"/>
        </dgm:presLayoutVars>
      </dgm:prSet>
      <dgm:spPr/>
      <dgm:t>
        <a:bodyPr/>
        <a:lstStyle/>
        <a:p>
          <a:endParaRPr lang="es-ES"/>
        </a:p>
      </dgm:t>
    </dgm:pt>
    <dgm:pt modelId="{B97EAD77-A287-46D7-A863-7ED54A194A9D}" type="pres">
      <dgm:prSet presAssocID="{801596CC-89A3-47A2-AF3A-62BD41205B4B}" presName="composite" presStyleCnt="0"/>
      <dgm:spPr/>
    </dgm:pt>
    <dgm:pt modelId="{E4FBCDA9-B4C4-467A-A068-B6F720727695}" type="pres">
      <dgm:prSet presAssocID="{801596CC-89A3-47A2-AF3A-62BD41205B4B}" presName="parTx" presStyleLbl="alignNode1" presStyleIdx="0" presStyleCnt="3">
        <dgm:presLayoutVars>
          <dgm:chMax val="0"/>
          <dgm:chPref val="0"/>
          <dgm:bulletEnabled val="1"/>
        </dgm:presLayoutVars>
      </dgm:prSet>
      <dgm:spPr/>
      <dgm:t>
        <a:bodyPr/>
        <a:lstStyle/>
        <a:p>
          <a:endParaRPr lang="es-ES"/>
        </a:p>
      </dgm:t>
    </dgm:pt>
    <dgm:pt modelId="{5B1B78EC-BA97-4A6B-A6F8-DB10D8F8ED15}" type="pres">
      <dgm:prSet presAssocID="{801596CC-89A3-47A2-AF3A-62BD41205B4B}" presName="desTx" presStyleLbl="alignAccFollowNode1" presStyleIdx="0" presStyleCnt="3">
        <dgm:presLayoutVars>
          <dgm:bulletEnabled val="1"/>
        </dgm:presLayoutVars>
      </dgm:prSet>
      <dgm:spPr/>
      <dgm:t>
        <a:bodyPr/>
        <a:lstStyle/>
        <a:p>
          <a:endParaRPr lang="es-EC"/>
        </a:p>
      </dgm:t>
    </dgm:pt>
    <dgm:pt modelId="{655408DA-1C1D-4D60-B696-0BE0CF043FA3}" type="pres">
      <dgm:prSet presAssocID="{2049B31F-2F9F-4BF3-9D78-1AFCDBE3A28E}" presName="space" presStyleCnt="0"/>
      <dgm:spPr/>
    </dgm:pt>
    <dgm:pt modelId="{D19209BA-050C-48F1-8B59-533596B9B7A0}" type="pres">
      <dgm:prSet presAssocID="{D0548282-FD43-461A-B8F9-6F294FDE686B}" presName="composite" presStyleCnt="0"/>
      <dgm:spPr/>
    </dgm:pt>
    <dgm:pt modelId="{C7EC8314-0EDC-4ED6-AC2A-02E4E0B4645E}" type="pres">
      <dgm:prSet presAssocID="{D0548282-FD43-461A-B8F9-6F294FDE686B}" presName="parTx" presStyleLbl="alignNode1" presStyleIdx="1" presStyleCnt="3">
        <dgm:presLayoutVars>
          <dgm:chMax val="0"/>
          <dgm:chPref val="0"/>
          <dgm:bulletEnabled val="1"/>
        </dgm:presLayoutVars>
      </dgm:prSet>
      <dgm:spPr/>
      <dgm:t>
        <a:bodyPr/>
        <a:lstStyle/>
        <a:p>
          <a:endParaRPr lang="es-ES"/>
        </a:p>
      </dgm:t>
    </dgm:pt>
    <dgm:pt modelId="{7465EB96-0A68-48B1-B1A5-319B557F5ED5}" type="pres">
      <dgm:prSet presAssocID="{D0548282-FD43-461A-B8F9-6F294FDE686B}" presName="desTx" presStyleLbl="alignAccFollowNode1" presStyleIdx="1" presStyleCnt="3">
        <dgm:presLayoutVars>
          <dgm:bulletEnabled val="1"/>
        </dgm:presLayoutVars>
      </dgm:prSet>
      <dgm:spPr/>
      <dgm:t>
        <a:bodyPr/>
        <a:lstStyle/>
        <a:p>
          <a:endParaRPr lang="es-EC"/>
        </a:p>
      </dgm:t>
    </dgm:pt>
    <dgm:pt modelId="{DAE02C8E-F7B4-4714-8EE3-3CED4F1D265A}" type="pres">
      <dgm:prSet presAssocID="{143D820A-0FF8-488C-88F7-46B0B6A3F0DB}" presName="space" presStyleCnt="0"/>
      <dgm:spPr/>
    </dgm:pt>
    <dgm:pt modelId="{82FE8B69-56C4-4106-AE7F-83510C395828}" type="pres">
      <dgm:prSet presAssocID="{FE02F043-CE6B-4033-A163-F09C56048D7A}" presName="composite" presStyleCnt="0"/>
      <dgm:spPr/>
    </dgm:pt>
    <dgm:pt modelId="{7B95883C-5E36-44B1-9E95-8ED0A4C7DED9}" type="pres">
      <dgm:prSet presAssocID="{FE02F043-CE6B-4033-A163-F09C56048D7A}" presName="parTx" presStyleLbl="alignNode1" presStyleIdx="2" presStyleCnt="3">
        <dgm:presLayoutVars>
          <dgm:chMax val="0"/>
          <dgm:chPref val="0"/>
          <dgm:bulletEnabled val="1"/>
        </dgm:presLayoutVars>
      </dgm:prSet>
      <dgm:spPr/>
      <dgm:t>
        <a:bodyPr/>
        <a:lstStyle/>
        <a:p>
          <a:endParaRPr lang="es-ES"/>
        </a:p>
      </dgm:t>
    </dgm:pt>
    <dgm:pt modelId="{FF6F4289-778D-42B2-8B32-017786D1B2C1}" type="pres">
      <dgm:prSet presAssocID="{FE02F043-CE6B-4033-A163-F09C56048D7A}" presName="desTx" presStyleLbl="alignAccFollowNode1" presStyleIdx="2" presStyleCnt="3">
        <dgm:presLayoutVars>
          <dgm:bulletEnabled val="1"/>
        </dgm:presLayoutVars>
      </dgm:prSet>
      <dgm:spPr/>
      <dgm:t>
        <a:bodyPr/>
        <a:lstStyle/>
        <a:p>
          <a:endParaRPr lang="es-EC"/>
        </a:p>
      </dgm:t>
    </dgm:pt>
  </dgm:ptLst>
  <dgm:cxnLst>
    <dgm:cxn modelId="{DB6130AA-B9A4-4D08-A02D-276934BC6EB0}" type="presOf" srcId="{801596CC-89A3-47A2-AF3A-62BD41205B4B}" destId="{E4FBCDA9-B4C4-467A-A068-B6F720727695}" srcOrd="0" destOrd="0" presId="urn:microsoft.com/office/officeart/2005/8/layout/hList1"/>
    <dgm:cxn modelId="{647011DA-B48E-40B1-93FF-A3D739595E95}" srcId="{D0548282-FD43-461A-B8F9-6F294FDE686B}" destId="{B57B36E8-585A-479D-867C-BC1D2CBFB1E6}" srcOrd="0" destOrd="0" parTransId="{8AAD47AD-4603-43E5-A966-2288C49CFAB6}" sibTransId="{BDC25366-23CC-4FD9-AD49-FE892CF07425}"/>
    <dgm:cxn modelId="{33F7BCBC-DF3C-498D-86F8-FC973FC4A14E}" srcId="{801596CC-89A3-47A2-AF3A-62BD41205B4B}" destId="{6838AEF0-479B-4FA4-8B6E-2BAA2FD7EA04}" srcOrd="0" destOrd="0" parTransId="{B2428637-873A-43A2-AF70-91584211FB69}" sibTransId="{6AC1786F-6561-4063-B961-D94EB231B329}"/>
    <dgm:cxn modelId="{A9F43A9B-AAAD-4ECE-A708-796940FEF208}" type="presOf" srcId="{FE02F043-CE6B-4033-A163-F09C56048D7A}" destId="{7B95883C-5E36-44B1-9E95-8ED0A4C7DED9}" srcOrd="0" destOrd="0" presId="urn:microsoft.com/office/officeart/2005/8/layout/hList1"/>
    <dgm:cxn modelId="{5B7E8979-053C-4866-B9C8-29FD19E129A9}" srcId="{B338E288-4F75-4810-9DCD-BD1225A16CC8}" destId="{FE02F043-CE6B-4033-A163-F09C56048D7A}" srcOrd="2" destOrd="0" parTransId="{AFB109F0-7725-4633-B882-E42969B5B0E7}" sibTransId="{E3F0C8D3-0B07-49C6-8CC0-D5A5E2110C69}"/>
    <dgm:cxn modelId="{7D0220FD-110B-4BED-BE55-F620A64C60E3}" srcId="{B338E288-4F75-4810-9DCD-BD1225A16CC8}" destId="{801596CC-89A3-47A2-AF3A-62BD41205B4B}" srcOrd="0" destOrd="0" parTransId="{945A0DD9-4E28-413A-BC8B-D55787D9748F}" sibTransId="{2049B31F-2F9F-4BF3-9D78-1AFCDBE3A28E}"/>
    <dgm:cxn modelId="{76E975B4-AE5B-490A-8E00-6BEBAA230038}" type="presOf" srcId="{B57B36E8-585A-479D-867C-BC1D2CBFB1E6}" destId="{7465EB96-0A68-48B1-B1A5-319B557F5ED5}" srcOrd="0" destOrd="0" presId="urn:microsoft.com/office/officeart/2005/8/layout/hList1"/>
    <dgm:cxn modelId="{31F91034-E500-4CAD-B034-BF79DD9CDAFE}" type="presOf" srcId="{D0548282-FD43-461A-B8F9-6F294FDE686B}" destId="{C7EC8314-0EDC-4ED6-AC2A-02E4E0B4645E}" srcOrd="0" destOrd="0" presId="urn:microsoft.com/office/officeart/2005/8/layout/hList1"/>
    <dgm:cxn modelId="{F6468076-7819-40A2-8201-FBF19BF052BD}" type="presOf" srcId="{6838AEF0-479B-4FA4-8B6E-2BAA2FD7EA04}" destId="{5B1B78EC-BA97-4A6B-A6F8-DB10D8F8ED15}" srcOrd="0" destOrd="0" presId="urn:microsoft.com/office/officeart/2005/8/layout/hList1"/>
    <dgm:cxn modelId="{396226F9-D2FB-43FC-8BC2-5C1E26F06F33}" type="presOf" srcId="{B338E288-4F75-4810-9DCD-BD1225A16CC8}" destId="{F96F81A2-7B1C-4247-AEDC-E0A370EAFF4B}" srcOrd="0" destOrd="0" presId="urn:microsoft.com/office/officeart/2005/8/layout/hList1"/>
    <dgm:cxn modelId="{1494FD38-DED2-4AD3-88C9-6CE28DB8E100}" type="presOf" srcId="{DD2ADFB7-5038-462F-9004-B32B6A32A8F6}" destId="{FF6F4289-778D-42B2-8B32-017786D1B2C1}" srcOrd="0" destOrd="0" presId="urn:microsoft.com/office/officeart/2005/8/layout/hList1"/>
    <dgm:cxn modelId="{B7CCEBC8-030A-4F71-98E9-BBB90D858C62}" srcId="{FE02F043-CE6B-4033-A163-F09C56048D7A}" destId="{DD2ADFB7-5038-462F-9004-B32B6A32A8F6}" srcOrd="0" destOrd="0" parTransId="{5B22DFD4-3D62-41CC-A988-EF7C46AF062C}" sibTransId="{5090578C-FE5A-45C8-AB29-45C2A69A0296}"/>
    <dgm:cxn modelId="{E8C9FF35-B4FA-44CC-B06F-15618A482B9B}" srcId="{B338E288-4F75-4810-9DCD-BD1225A16CC8}" destId="{D0548282-FD43-461A-B8F9-6F294FDE686B}" srcOrd="1" destOrd="0" parTransId="{8ECA7A56-A7A1-4D1F-9ADD-8B380A879FFA}" sibTransId="{143D820A-0FF8-488C-88F7-46B0B6A3F0DB}"/>
    <dgm:cxn modelId="{55B17578-BEDA-4449-86A7-875D224CB73C}" type="presParOf" srcId="{F96F81A2-7B1C-4247-AEDC-E0A370EAFF4B}" destId="{B97EAD77-A287-46D7-A863-7ED54A194A9D}" srcOrd="0" destOrd="0" presId="urn:microsoft.com/office/officeart/2005/8/layout/hList1"/>
    <dgm:cxn modelId="{392B3876-2F37-497E-A976-2F196FB807A1}" type="presParOf" srcId="{B97EAD77-A287-46D7-A863-7ED54A194A9D}" destId="{E4FBCDA9-B4C4-467A-A068-B6F720727695}" srcOrd="0" destOrd="0" presId="urn:microsoft.com/office/officeart/2005/8/layout/hList1"/>
    <dgm:cxn modelId="{F8463C21-5054-4A1A-9DD9-3007DECFA609}" type="presParOf" srcId="{B97EAD77-A287-46D7-A863-7ED54A194A9D}" destId="{5B1B78EC-BA97-4A6B-A6F8-DB10D8F8ED15}" srcOrd="1" destOrd="0" presId="urn:microsoft.com/office/officeart/2005/8/layout/hList1"/>
    <dgm:cxn modelId="{EB5935A5-D6E8-41B5-9CAE-F23FAE33DCB2}" type="presParOf" srcId="{F96F81A2-7B1C-4247-AEDC-E0A370EAFF4B}" destId="{655408DA-1C1D-4D60-B696-0BE0CF043FA3}" srcOrd="1" destOrd="0" presId="urn:microsoft.com/office/officeart/2005/8/layout/hList1"/>
    <dgm:cxn modelId="{D67DC1BE-9E59-417D-8DA5-D6641888AE30}" type="presParOf" srcId="{F96F81A2-7B1C-4247-AEDC-E0A370EAFF4B}" destId="{D19209BA-050C-48F1-8B59-533596B9B7A0}" srcOrd="2" destOrd="0" presId="urn:microsoft.com/office/officeart/2005/8/layout/hList1"/>
    <dgm:cxn modelId="{E3533D37-2183-434C-B3EF-6498FA34DF46}" type="presParOf" srcId="{D19209BA-050C-48F1-8B59-533596B9B7A0}" destId="{C7EC8314-0EDC-4ED6-AC2A-02E4E0B4645E}" srcOrd="0" destOrd="0" presId="urn:microsoft.com/office/officeart/2005/8/layout/hList1"/>
    <dgm:cxn modelId="{EC25168B-810A-4A99-8D66-4A334D4ABA4A}" type="presParOf" srcId="{D19209BA-050C-48F1-8B59-533596B9B7A0}" destId="{7465EB96-0A68-48B1-B1A5-319B557F5ED5}" srcOrd="1" destOrd="0" presId="urn:microsoft.com/office/officeart/2005/8/layout/hList1"/>
    <dgm:cxn modelId="{247BDEF0-62FA-4C2E-BDB9-BB666AD3E799}" type="presParOf" srcId="{F96F81A2-7B1C-4247-AEDC-E0A370EAFF4B}" destId="{DAE02C8E-F7B4-4714-8EE3-3CED4F1D265A}" srcOrd="3" destOrd="0" presId="urn:microsoft.com/office/officeart/2005/8/layout/hList1"/>
    <dgm:cxn modelId="{D808950A-B13B-43BB-B442-59EC4896B37B}" type="presParOf" srcId="{F96F81A2-7B1C-4247-AEDC-E0A370EAFF4B}" destId="{82FE8B69-56C4-4106-AE7F-83510C395828}" srcOrd="4" destOrd="0" presId="urn:microsoft.com/office/officeart/2005/8/layout/hList1"/>
    <dgm:cxn modelId="{1AF4CA18-6ED7-4880-B9BB-1A712C9B8C68}" type="presParOf" srcId="{82FE8B69-56C4-4106-AE7F-83510C395828}" destId="{7B95883C-5E36-44B1-9E95-8ED0A4C7DED9}" srcOrd="0" destOrd="0" presId="urn:microsoft.com/office/officeart/2005/8/layout/hList1"/>
    <dgm:cxn modelId="{4C2A4845-2888-41D0-98B7-35246E1DF422}" type="presParOf" srcId="{82FE8B69-56C4-4106-AE7F-83510C395828}" destId="{FF6F4289-778D-42B2-8B32-017786D1B2C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5D84B-E3EA-44B2-85A9-5959F096F3AE}">
      <dsp:nvSpPr>
        <dsp:cNvPr id="0" name=""/>
        <dsp:cNvSpPr/>
      </dsp:nvSpPr>
      <dsp:spPr>
        <a:xfrm>
          <a:off x="685799" y="0"/>
          <a:ext cx="7772400" cy="592933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8198242-D277-439D-AEBA-6F4442BD6467}">
      <dsp:nvSpPr>
        <dsp:cNvPr id="0" name=""/>
        <dsp:cNvSpPr/>
      </dsp:nvSpPr>
      <dsp:spPr>
        <a:xfrm>
          <a:off x="4464" y="1214445"/>
          <a:ext cx="2946796" cy="3500439"/>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s-EC" sz="2200" kern="1200" dirty="0" smtClean="0"/>
            <a:t>La carencia de información explícita, lo cual puede ser mejorado mediante descripciones de los procedimientos lógicos y secuenciales de las actividades permitiendo optimizar esfuerzos, tiempo y recursos.</a:t>
          </a:r>
          <a:endParaRPr lang="es-EC" sz="2200" kern="1200" dirty="0"/>
        </a:p>
      </dsp:txBody>
      <dsp:txXfrm>
        <a:off x="148315" y="1358296"/>
        <a:ext cx="2659094" cy="3212737"/>
      </dsp:txXfrm>
    </dsp:sp>
    <dsp:sp modelId="{C0DE731C-16FC-4815-915D-D242BC9AAFCE}">
      <dsp:nvSpPr>
        <dsp:cNvPr id="0" name=""/>
        <dsp:cNvSpPr/>
      </dsp:nvSpPr>
      <dsp:spPr>
        <a:xfrm>
          <a:off x="3098601" y="1214445"/>
          <a:ext cx="2946796" cy="3500439"/>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El contenido del Manual de Procedimientos, está encaminado a mejorar las relaciones laborales jerárquicas dentro de la organización.</a:t>
          </a:r>
          <a:endParaRPr lang="es-EC" sz="2400" kern="1200" dirty="0"/>
        </a:p>
      </dsp:txBody>
      <dsp:txXfrm>
        <a:off x="3242452" y="1358296"/>
        <a:ext cx="2659094" cy="3212737"/>
      </dsp:txXfrm>
    </dsp:sp>
    <dsp:sp modelId="{CB303DFA-3720-4D74-A4D0-CEECEB267CC7}">
      <dsp:nvSpPr>
        <dsp:cNvPr id="0" name=""/>
        <dsp:cNvSpPr/>
      </dsp:nvSpPr>
      <dsp:spPr>
        <a:xfrm>
          <a:off x="6192738" y="1214445"/>
          <a:ext cx="2946796" cy="3500439"/>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EC" sz="2400" kern="1200" dirty="0" smtClean="0"/>
            <a:t>Este proyecto se sustenta en el servicio y el bienestar de la colectividad.</a:t>
          </a:r>
          <a:endParaRPr lang="es-EC" sz="2400" kern="1200" dirty="0"/>
        </a:p>
      </dsp:txBody>
      <dsp:txXfrm>
        <a:off x="6336589" y="1358296"/>
        <a:ext cx="2659094" cy="321273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656E99-0CD0-4CAF-BE05-F40DB2596369}">
      <dsp:nvSpPr>
        <dsp:cNvPr id="0" name=""/>
        <dsp:cNvSpPr/>
      </dsp:nvSpPr>
      <dsp:spPr>
        <a:xfrm>
          <a:off x="0" y="2250289"/>
          <a:ext cx="9144000" cy="3000386"/>
        </a:xfrm>
        <a:prstGeom prst="notchedRightArrow">
          <a:avLst/>
        </a:prstGeom>
        <a:solidFill>
          <a:schemeClr val="dk2">
            <a:tint val="40000"/>
            <a:hueOff val="0"/>
            <a:satOff val="0"/>
            <a:lumOff val="0"/>
            <a:alphaOff val="0"/>
          </a:schemeClr>
        </a:solidFill>
        <a:ln>
          <a:noFill/>
        </a:ln>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dk2">
              <a:tint val="40000"/>
              <a:hueOff val="0"/>
              <a:satOff val="0"/>
              <a:lumOff val="0"/>
              <a:alphaOff val="0"/>
              <a:shade val="80000"/>
            </a:schemeClr>
          </a:contourClr>
        </a:sp3d>
      </dsp:spPr>
      <dsp:style>
        <a:lnRef idx="0">
          <a:scrgbClr r="0" g="0" b="0"/>
        </a:lnRef>
        <a:fillRef idx="1">
          <a:scrgbClr r="0" g="0" b="0"/>
        </a:fillRef>
        <a:effectRef idx="2">
          <a:scrgbClr r="0" g="0" b="0"/>
        </a:effectRef>
        <a:fontRef idx="minor"/>
      </dsp:style>
    </dsp:sp>
    <dsp:sp modelId="{EC19EFE6-DD5A-41AA-9D6F-4D9407A6822B}">
      <dsp:nvSpPr>
        <dsp:cNvPr id="0" name=""/>
        <dsp:cNvSpPr/>
      </dsp:nvSpPr>
      <dsp:spPr>
        <a:xfrm>
          <a:off x="3541" y="0"/>
          <a:ext cx="1524867" cy="3000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b" anchorCtr="0">
          <a:noAutofit/>
        </a:bodyPr>
        <a:lstStyle/>
        <a:p>
          <a:pPr lvl="0" algn="ctr" defTabSz="889000">
            <a:lnSpc>
              <a:spcPct val="90000"/>
            </a:lnSpc>
            <a:spcBef>
              <a:spcPct val="0"/>
            </a:spcBef>
            <a:spcAft>
              <a:spcPct val="35000"/>
            </a:spcAft>
          </a:pPr>
          <a:r>
            <a:rPr lang="es-EC" sz="2000" kern="1200" dirty="0" smtClean="0"/>
            <a:t>MARCO TEÓRICO</a:t>
          </a:r>
          <a:endParaRPr lang="es-EC" sz="2000" kern="1200" dirty="0"/>
        </a:p>
      </dsp:txBody>
      <dsp:txXfrm>
        <a:off x="3541" y="0"/>
        <a:ext cx="1524867" cy="3000386"/>
      </dsp:txXfrm>
    </dsp:sp>
    <dsp:sp modelId="{0071FF6D-3011-4126-BD06-8A8D15133235}">
      <dsp:nvSpPr>
        <dsp:cNvPr id="0" name=""/>
        <dsp:cNvSpPr/>
      </dsp:nvSpPr>
      <dsp:spPr>
        <a:xfrm>
          <a:off x="390927" y="3375434"/>
          <a:ext cx="750096" cy="750096"/>
        </a:xfrm>
        <a:prstGeom prst="ellipse">
          <a:avLst/>
        </a:prstGeom>
        <a:gradFill rotWithShape="0">
          <a:gsLst>
            <a:gs pos="0">
              <a:schemeClr val="lt1">
                <a:hueOff val="0"/>
                <a:satOff val="0"/>
                <a:lumOff val="0"/>
                <a:alphaOff val="0"/>
                <a:tint val="92000"/>
                <a:satMod val="170000"/>
              </a:schemeClr>
            </a:gs>
            <a:gs pos="15000">
              <a:schemeClr val="lt1">
                <a:hueOff val="0"/>
                <a:satOff val="0"/>
                <a:lumOff val="0"/>
                <a:alphaOff val="0"/>
                <a:tint val="92000"/>
                <a:shade val="99000"/>
                <a:satMod val="170000"/>
              </a:schemeClr>
            </a:gs>
            <a:gs pos="62000">
              <a:schemeClr val="lt1">
                <a:hueOff val="0"/>
                <a:satOff val="0"/>
                <a:lumOff val="0"/>
                <a:alphaOff val="0"/>
                <a:tint val="96000"/>
                <a:shade val="80000"/>
                <a:satMod val="170000"/>
              </a:schemeClr>
            </a:gs>
            <a:gs pos="97000">
              <a:schemeClr val="lt1">
                <a:hueOff val="0"/>
                <a:satOff val="0"/>
                <a:lumOff val="0"/>
                <a:alphaOff val="0"/>
                <a:tint val="98000"/>
                <a:shade val="63000"/>
                <a:satMod val="170000"/>
              </a:schemeClr>
            </a:gs>
            <a:gs pos="100000">
              <a:schemeClr val="lt1">
                <a:hueOff val="0"/>
                <a:satOff val="0"/>
                <a:lumOff val="0"/>
                <a:alphaOff val="0"/>
                <a:shade val="62000"/>
                <a:satMod val="170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l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sp>
    <dsp:sp modelId="{41B64E81-C24E-492C-B83C-06DC3435A67D}">
      <dsp:nvSpPr>
        <dsp:cNvPr id="0" name=""/>
        <dsp:cNvSpPr/>
      </dsp:nvSpPr>
      <dsp:spPr>
        <a:xfrm>
          <a:off x="1581150" y="4500579"/>
          <a:ext cx="2169130" cy="3000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ANÁLISIS SITUACIONAL DE LOS PROCESOS AGREGADORES DE VALOR</a:t>
          </a:r>
          <a:endParaRPr lang="es-EC" sz="2000" kern="1200" dirty="0"/>
        </a:p>
      </dsp:txBody>
      <dsp:txXfrm>
        <a:off x="1581150" y="4500579"/>
        <a:ext cx="2169130" cy="3000386"/>
      </dsp:txXfrm>
    </dsp:sp>
    <dsp:sp modelId="{10DBBAEF-AB05-4B96-81AB-1DD7DDE5C4F1}">
      <dsp:nvSpPr>
        <dsp:cNvPr id="0" name=""/>
        <dsp:cNvSpPr/>
      </dsp:nvSpPr>
      <dsp:spPr>
        <a:xfrm>
          <a:off x="2290667" y="3375434"/>
          <a:ext cx="750096" cy="750096"/>
        </a:xfrm>
        <a:prstGeom prst="ellipse">
          <a:avLst/>
        </a:prstGeom>
        <a:gradFill rotWithShape="0">
          <a:gsLst>
            <a:gs pos="0">
              <a:schemeClr val="lt1">
                <a:hueOff val="0"/>
                <a:satOff val="0"/>
                <a:lumOff val="0"/>
                <a:alphaOff val="0"/>
                <a:tint val="92000"/>
                <a:satMod val="170000"/>
              </a:schemeClr>
            </a:gs>
            <a:gs pos="15000">
              <a:schemeClr val="lt1">
                <a:hueOff val="0"/>
                <a:satOff val="0"/>
                <a:lumOff val="0"/>
                <a:alphaOff val="0"/>
                <a:tint val="92000"/>
                <a:shade val="99000"/>
                <a:satMod val="170000"/>
              </a:schemeClr>
            </a:gs>
            <a:gs pos="62000">
              <a:schemeClr val="lt1">
                <a:hueOff val="0"/>
                <a:satOff val="0"/>
                <a:lumOff val="0"/>
                <a:alphaOff val="0"/>
                <a:tint val="96000"/>
                <a:shade val="80000"/>
                <a:satMod val="170000"/>
              </a:schemeClr>
            </a:gs>
            <a:gs pos="97000">
              <a:schemeClr val="lt1">
                <a:hueOff val="0"/>
                <a:satOff val="0"/>
                <a:lumOff val="0"/>
                <a:alphaOff val="0"/>
                <a:tint val="98000"/>
                <a:shade val="63000"/>
                <a:satMod val="170000"/>
              </a:schemeClr>
            </a:gs>
            <a:gs pos="100000">
              <a:schemeClr val="lt1">
                <a:hueOff val="0"/>
                <a:satOff val="0"/>
                <a:lumOff val="0"/>
                <a:alphaOff val="0"/>
                <a:shade val="62000"/>
                <a:satMod val="170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l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sp>
    <dsp:sp modelId="{0FE22087-BBEB-40EF-A6B1-A504B2874431}">
      <dsp:nvSpPr>
        <dsp:cNvPr id="0" name=""/>
        <dsp:cNvSpPr/>
      </dsp:nvSpPr>
      <dsp:spPr>
        <a:xfrm>
          <a:off x="3803021" y="0"/>
          <a:ext cx="2045094" cy="3000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a:lnSpc>
              <a:spcPct val="90000"/>
            </a:lnSpc>
            <a:spcBef>
              <a:spcPct val="0"/>
            </a:spcBef>
            <a:spcAft>
              <a:spcPct val="35000"/>
            </a:spcAft>
          </a:pPr>
          <a:r>
            <a:rPr lang="es-EC" sz="1800" kern="1200" dirty="0" smtClean="0"/>
            <a:t>PROPUESTA DEL MANUAL DE PROCEDIMIENTOS AGREGADORES DE VALOR </a:t>
          </a:r>
          <a:endParaRPr lang="es-EC" sz="1800" kern="1200" dirty="0"/>
        </a:p>
      </dsp:txBody>
      <dsp:txXfrm>
        <a:off x="3803021" y="0"/>
        <a:ext cx="2045094" cy="3000386"/>
      </dsp:txXfrm>
    </dsp:sp>
    <dsp:sp modelId="{358ED04E-2A8C-48A5-993B-B09B6E21A783}">
      <dsp:nvSpPr>
        <dsp:cNvPr id="0" name=""/>
        <dsp:cNvSpPr/>
      </dsp:nvSpPr>
      <dsp:spPr>
        <a:xfrm>
          <a:off x="4450520" y="3375434"/>
          <a:ext cx="750096" cy="750096"/>
        </a:xfrm>
        <a:prstGeom prst="ellipse">
          <a:avLst/>
        </a:prstGeom>
        <a:gradFill rotWithShape="0">
          <a:gsLst>
            <a:gs pos="0">
              <a:schemeClr val="lt1">
                <a:hueOff val="0"/>
                <a:satOff val="0"/>
                <a:lumOff val="0"/>
                <a:alphaOff val="0"/>
                <a:tint val="92000"/>
                <a:satMod val="170000"/>
              </a:schemeClr>
            </a:gs>
            <a:gs pos="15000">
              <a:schemeClr val="lt1">
                <a:hueOff val="0"/>
                <a:satOff val="0"/>
                <a:lumOff val="0"/>
                <a:alphaOff val="0"/>
                <a:tint val="92000"/>
                <a:shade val="99000"/>
                <a:satMod val="170000"/>
              </a:schemeClr>
            </a:gs>
            <a:gs pos="62000">
              <a:schemeClr val="lt1">
                <a:hueOff val="0"/>
                <a:satOff val="0"/>
                <a:lumOff val="0"/>
                <a:alphaOff val="0"/>
                <a:tint val="96000"/>
                <a:shade val="80000"/>
                <a:satMod val="170000"/>
              </a:schemeClr>
            </a:gs>
            <a:gs pos="97000">
              <a:schemeClr val="lt1">
                <a:hueOff val="0"/>
                <a:satOff val="0"/>
                <a:lumOff val="0"/>
                <a:alphaOff val="0"/>
                <a:tint val="98000"/>
                <a:shade val="63000"/>
                <a:satMod val="170000"/>
              </a:schemeClr>
            </a:gs>
            <a:gs pos="100000">
              <a:schemeClr val="lt1">
                <a:hueOff val="0"/>
                <a:satOff val="0"/>
                <a:lumOff val="0"/>
                <a:alphaOff val="0"/>
                <a:shade val="62000"/>
                <a:satMod val="170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l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sp>
    <dsp:sp modelId="{8DD9728B-1CA7-4AB6-8A75-27A0CA7AF833}">
      <dsp:nvSpPr>
        <dsp:cNvPr id="0" name=""/>
        <dsp:cNvSpPr/>
      </dsp:nvSpPr>
      <dsp:spPr>
        <a:xfrm>
          <a:off x="6026021" y="4500579"/>
          <a:ext cx="2325201" cy="3000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t" anchorCtr="0">
          <a:noAutofit/>
        </a:bodyPr>
        <a:lstStyle/>
        <a:p>
          <a:pPr lvl="0" algn="ctr" defTabSz="711200">
            <a:lnSpc>
              <a:spcPct val="90000"/>
            </a:lnSpc>
            <a:spcBef>
              <a:spcPct val="0"/>
            </a:spcBef>
            <a:spcAft>
              <a:spcPct val="35000"/>
            </a:spcAft>
          </a:pPr>
          <a:r>
            <a:rPr lang="es-EC" sz="1600" kern="1200" dirty="0" smtClean="0"/>
            <a:t>CONCLUSIONES </a:t>
          </a:r>
        </a:p>
        <a:p>
          <a:pPr lvl="0" algn="ctr" defTabSz="711200">
            <a:lnSpc>
              <a:spcPct val="90000"/>
            </a:lnSpc>
            <a:spcBef>
              <a:spcPct val="0"/>
            </a:spcBef>
            <a:spcAft>
              <a:spcPct val="35000"/>
            </a:spcAft>
          </a:pPr>
          <a:r>
            <a:rPr lang="es-EC" sz="1600" kern="1200" dirty="0" smtClean="0"/>
            <a:t>Y RECOMENDACIONES</a:t>
          </a:r>
          <a:endParaRPr lang="es-EC" sz="1600" kern="1200" dirty="0"/>
        </a:p>
      </dsp:txBody>
      <dsp:txXfrm>
        <a:off x="6026021" y="4500579"/>
        <a:ext cx="2325201" cy="3000386"/>
      </dsp:txXfrm>
    </dsp:sp>
    <dsp:sp modelId="{5F384F0A-40C6-46A9-A557-1285787A88A5}">
      <dsp:nvSpPr>
        <dsp:cNvPr id="0" name=""/>
        <dsp:cNvSpPr/>
      </dsp:nvSpPr>
      <dsp:spPr>
        <a:xfrm>
          <a:off x="6688409" y="3375434"/>
          <a:ext cx="750096" cy="750096"/>
        </a:xfrm>
        <a:prstGeom prst="ellipse">
          <a:avLst/>
        </a:prstGeom>
        <a:gradFill rotWithShape="0">
          <a:gsLst>
            <a:gs pos="0">
              <a:schemeClr val="lt1">
                <a:hueOff val="0"/>
                <a:satOff val="0"/>
                <a:lumOff val="0"/>
                <a:alphaOff val="0"/>
                <a:tint val="92000"/>
                <a:satMod val="170000"/>
              </a:schemeClr>
            </a:gs>
            <a:gs pos="15000">
              <a:schemeClr val="lt1">
                <a:hueOff val="0"/>
                <a:satOff val="0"/>
                <a:lumOff val="0"/>
                <a:alphaOff val="0"/>
                <a:tint val="92000"/>
                <a:shade val="99000"/>
                <a:satMod val="170000"/>
              </a:schemeClr>
            </a:gs>
            <a:gs pos="62000">
              <a:schemeClr val="lt1">
                <a:hueOff val="0"/>
                <a:satOff val="0"/>
                <a:lumOff val="0"/>
                <a:alphaOff val="0"/>
                <a:tint val="96000"/>
                <a:shade val="80000"/>
                <a:satMod val="170000"/>
              </a:schemeClr>
            </a:gs>
            <a:gs pos="97000">
              <a:schemeClr val="lt1">
                <a:hueOff val="0"/>
                <a:satOff val="0"/>
                <a:lumOff val="0"/>
                <a:alphaOff val="0"/>
                <a:tint val="98000"/>
                <a:shade val="63000"/>
                <a:satMod val="170000"/>
              </a:schemeClr>
            </a:gs>
            <a:gs pos="100000">
              <a:schemeClr val="lt1">
                <a:hueOff val="0"/>
                <a:satOff val="0"/>
                <a:lumOff val="0"/>
                <a:alphaOff val="0"/>
                <a:shade val="62000"/>
                <a:satMod val="170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lt1">
              <a:hueOff val="0"/>
              <a:satOff val="0"/>
              <a:lumOff val="0"/>
              <a:alphaOff val="0"/>
            </a:schemeClr>
          </a:contourClr>
        </a:sp3d>
      </dsp:spPr>
      <dsp:style>
        <a:lnRef idx="0">
          <a:scrgbClr r="0" g="0" b="0"/>
        </a:lnRef>
        <a:fillRef idx="3">
          <a:scrgbClr r="0" g="0" b="0"/>
        </a:fillRef>
        <a:effectRef idx="3">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79BB9B-C4E4-407F-8DBD-799D08214AA8}">
      <dsp:nvSpPr>
        <dsp:cNvPr id="0" name=""/>
        <dsp:cNvSpPr/>
      </dsp:nvSpPr>
      <dsp:spPr>
        <a:xfrm>
          <a:off x="0" y="2106540"/>
          <a:ext cx="2978050" cy="3573660"/>
        </a:xfrm>
        <a:prstGeom prst="roundRect">
          <a:avLst>
            <a:gd name="adj" fmla="val 5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0" tIns="137160" rIns="177800" bIns="0" numCol="1" spcCol="1270" anchor="t" anchorCtr="0">
          <a:noAutofit/>
        </a:bodyPr>
        <a:lstStyle/>
        <a:p>
          <a:pPr lvl="0" algn="r" defTabSz="1778000">
            <a:lnSpc>
              <a:spcPct val="90000"/>
            </a:lnSpc>
            <a:spcBef>
              <a:spcPct val="0"/>
            </a:spcBef>
            <a:spcAft>
              <a:spcPct val="35000"/>
            </a:spcAft>
          </a:pPr>
          <a:r>
            <a:rPr lang="es-EC" sz="4000" kern="1200" dirty="0" smtClean="0"/>
            <a:t>MANUALES</a:t>
          </a:r>
          <a:endParaRPr lang="es-EC" sz="4000" kern="1200" dirty="0"/>
        </a:p>
      </dsp:txBody>
      <dsp:txXfrm rot="16200000">
        <a:off x="-1167395" y="3273936"/>
        <a:ext cx="2930401" cy="595610"/>
      </dsp:txXfrm>
    </dsp:sp>
    <dsp:sp modelId="{47D4DE1D-516D-4AB4-BC4B-A57B4D3E2399}">
      <dsp:nvSpPr>
        <dsp:cNvPr id="0" name=""/>
        <dsp:cNvSpPr/>
      </dsp:nvSpPr>
      <dsp:spPr>
        <a:xfrm>
          <a:off x="595610" y="2106540"/>
          <a:ext cx="2218647" cy="3573660"/>
        </a:xfrm>
        <a:prstGeom prst="rect">
          <a:avLst/>
        </a:prstGeom>
        <a:noFill/>
        <a:ln w="25400" cap="flat" cmpd="sng" algn="ctr">
          <a:noFill/>
          <a:prstDash val="solid"/>
        </a:ln>
        <a:effectLst>
          <a:outerShdw blurRad="63500" dist="25400" dir="5400000" rotWithShape="0">
            <a:srgbClr val="000000">
              <a:alpha val="43137"/>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109728" rIns="0" bIns="0" numCol="1" spcCol="1270" anchor="t" anchorCtr="0">
          <a:noAutofit/>
        </a:bodyPr>
        <a:lstStyle/>
        <a:p>
          <a:pPr lvl="0" algn="l" defTabSz="1422400">
            <a:lnSpc>
              <a:spcPct val="90000"/>
            </a:lnSpc>
            <a:spcBef>
              <a:spcPct val="0"/>
            </a:spcBef>
            <a:spcAft>
              <a:spcPct val="35000"/>
            </a:spcAft>
          </a:pPr>
          <a:r>
            <a:rPr lang="es-EC" sz="3200" kern="1200" dirty="0" smtClean="0"/>
            <a:t>Importancia</a:t>
          </a:r>
        </a:p>
        <a:p>
          <a:pPr lvl="0" algn="l" defTabSz="1422400">
            <a:lnSpc>
              <a:spcPct val="90000"/>
            </a:lnSpc>
            <a:spcBef>
              <a:spcPct val="0"/>
            </a:spcBef>
            <a:spcAft>
              <a:spcPct val="35000"/>
            </a:spcAft>
          </a:pPr>
          <a:r>
            <a:rPr lang="es-EC" sz="3200" kern="1200" dirty="0" smtClean="0"/>
            <a:t>Clasificación</a:t>
          </a:r>
        </a:p>
        <a:p>
          <a:pPr lvl="0" algn="l" defTabSz="1422400">
            <a:lnSpc>
              <a:spcPct val="90000"/>
            </a:lnSpc>
            <a:spcBef>
              <a:spcPct val="0"/>
            </a:spcBef>
            <a:spcAft>
              <a:spcPct val="35000"/>
            </a:spcAft>
          </a:pPr>
          <a:endParaRPr lang="es-EC" sz="3200" kern="1200" dirty="0"/>
        </a:p>
      </dsp:txBody>
      <dsp:txXfrm>
        <a:off x="595610" y="2106540"/>
        <a:ext cx="2218647" cy="3573660"/>
      </dsp:txXfrm>
    </dsp:sp>
    <dsp:sp modelId="{773596F4-5B1B-4BDF-B427-23092F03C398}">
      <dsp:nvSpPr>
        <dsp:cNvPr id="0" name=""/>
        <dsp:cNvSpPr/>
      </dsp:nvSpPr>
      <dsp:spPr>
        <a:xfrm>
          <a:off x="3082974" y="2106540"/>
          <a:ext cx="2978050" cy="3573660"/>
        </a:xfrm>
        <a:prstGeom prst="roundRect">
          <a:avLst>
            <a:gd name="adj" fmla="val 5000"/>
          </a:avLst>
        </a:prstGeom>
        <a:solidFill>
          <a:schemeClr val="accent2">
            <a:hueOff val="9504421"/>
            <a:satOff val="-18343"/>
            <a:lumOff val="-2355"/>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0" tIns="82296" rIns="106680" bIns="0" numCol="1" spcCol="1270" anchor="t" anchorCtr="0">
          <a:noAutofit/>
        </a:bodyPr>
        <a:lstStyle/>
        <a:p>
          <a:pPr lvl="0" algn="r" defTabSz="1066800">
            <a:lnSpc>
              <a:spcPct val="90000"/>
            </a:lnSpc>
            <a:spcBef>
              <a:spcPct val="0"/>
            </a:spcBef>
            <a:spcAft>
              <a:spcPct val="35000"/>
            </a:spcAft>
          </a:pPr>
          <a:r>
            <a:rPr lang="es-EC" sz="2400" kern="1200" dirty="0" smtClean="0"/>
            <a:t>PROCEDIMIENTOS</a:t>
          </a:r>
          <a:endParaRPr lang="es-EC" sz="2400" kern="1200" dirty="0"/>
        </a:p>
      </dsp:txBody>
      <dsp:txXfrm rot="16200000">
        <a:off x="1915578" y="3273936"/>
        <a:ext cx="2930401" cy="595610"/>
      </dsp:txXfrm>
    </dsp:sp>
    <dsp:sp modelId="{644C1AA7-E2BB-488F-A896-1F4E5FB4887B}">
      <dsp:nvSpPr>
        <dsp:cNvPr id="0" name=""/>
        <dsp:cNvSpPr/>
      </dsp:nvSpPr>
      <dsp:spPr>
        <a:xfrm rot="5400000">
          <a:off x="2835350" y="4945855"/>
          <a:ext cx="525028" cy="446707"/>
        </a:xfrm>
        <a:prstGeom prst="flowChartExtra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BD3CC0-CE40-434E-A230-9B9014A8DCDC}">
      <dsp:nvSpPr>
        <dsp:cNvPr id="0" name=""/>
        <dsp:cNvSpPr/>
      </dsp:nvSpPr>
      <dsp:spPr>
        <a:xfrm>
          <a:off x="3678584" y="2106540"/>
          <a:ext cx="2218647" cy="3573660"/>
        </a:xfrm>
        <a:prstGeom prst="rect">
          <a:avLst/>
        </a:prstGeom>
        <a:noFill/>
        <a:ln w="25400" cap="flat" cmpd="sng" algn="ctr">
          <a:noFill/>
          <a:prstDash val="solid"/>
        </a:ln>
        <a:effectLst>
          <a:outerShdw blurRad="63500" dist="25400" dir="5400000" rotWithShape="0">
            <a:srgbClr val="000000">
              <a:alpha val="43137"/>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es-EC" sz="2800" kern="1200" dirty="0" smtClean="0"/>
            <a:t>Importancia</a:t>
          </a:r>
        </a:p>
        <a:p>
          <a:pPr lvl="0" algn="l" defTabSz="1244600">
            <a:lnSpc>
              <a:spcPct val="90000"/>
            </a:lnSpc>
            <a:spcBef>
              <a:spcPct val="0"/>
            </a:spcBef>
            <a:spcAft>
              <a:spcPct val="35000"/>
            </a:spcAft>
          </a:pPr>
          <a:r>
            <a:rPr lang="es-EC" sz="2800" kern="1200" dirty="0" smtClean="0"/>
            <a:t>Características</a:t>
          </a:r>
          <a:endParaRPr lang="es-EC" sz="2800" kern="1200" dirty="0"/>
        </a:p>
      </dsp:txBody>
      <dsp:txXfrm>
        <a:off x="3678584" y="2106540"/>
        <a:ext cx="2218647" cy="3573660"/>
      </dsp:txXfrm>
    </dsp:sp>
    <dsp:sp modelId="{8EC01060-ED97-42EF-9AC5-45712435AD8E}">
      <dsp:nvSpPr>
        <dsp:cNvPr id="0" name=""/>
        <dsp:cNvSpPr/>
      </dsp:nvSpPr>
      <dsp:spPr>
        <a:xfrm>
          <a:off x="6165257" y="2106540"/>
          <a:ext cx="2978050" cy="3573660"/>
        </a:xfrm>
        <a:prstGeom prst="roundRect">
          <a:avLst>
            <a:gd name="adj" fmla="val 5000"/>
          </a:avLst>
        </a:prstGeom>
        <a:solidFill>
          <a:schemeClr val="accent2">
            <a:hueOff val="19008842"/>
            <a:satOff val="-36686"/>
            <a:lumOff val="-471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0" tIns="68580" rIns="88900" bIns="0" numCol="1" spcCol="1270" anchor="t" anchorCtr="0">
          <a:noAutofit/>
        </a:bodyPr>
        <a:lstStyle/>
        <a:p>
          <a:pPr lvl="0" algn="r" defTabSz="889000">
            <a:lnSpc>
              <a:spcPct val="90000"/>
            </a:lnSpc>
            <a:spcBef>
              <a:spcPct val="0"/>
            </a:spcBef>
            <a:spcAft>
              <a:spcPct val="35000"/>
            </a:spcAft>
          </a:pPr>
          <a:r>
            <a:rPr lang="es-EC" sz="2000" kern="1200" dirty="0" smtClean="0"/>
            <a:t>MANUAL DE PROCEDIMIENTOS</a:t>
          </a:r>
          <a:endParaRPr lang="es-EC" sz="2000" kern="1200" dirty="0"/>
        </a:p>
      </dsp:txBody>
      <dsp:txXfrm rot="16200000">
        <a:off x="4997861" y="3273936"/>
        <a:ext cx="2930401" cy="595610"/>
      </dsp:txXfrm>
    </dsp:sp>
    <dsp:sp modelId="{DA1C6640-B3DE-4DA4-92FC-94640CE26FE0}">
      <dsp:nvSpPr>
        <dsp:cNvPr id="0" name=""/>
        <dsp:cNvSpPr/>
      </dsp:nvSpPr>
      <dsp:spPr>
        <a:xfrm rot="5400000">
          <a:off x="5917632" y="4945855"/>
          <a:ext cx="525028" cy="446707"/>
        </a:xfrm>
        <a:prstGeom prst="flowChartExtract">
          <a:avLst/>
        </a:prstGeom>
        <a:solidFill>
          <a:schemeClr val="lt1">
            <a:hueOff val="0"/>
            <a:satOff val="0"/>
            <a:lumOff val="0"/>
            <a:alphaOff val="0"/>
          </a:schemeClr>
        </a:solidFill>
        <a:ln w="25400" cap="flat" cmpd="sng" algn="ctr">
          <a:solidFill>
            <a:schemeClr val="accent2">
              <a:hueOff val="19008842"/>
              <a:satOff val="-36686"/>
              <a:lumOff val="-4710"/>
              <a:alphaOff val="0"/>
            </a:schemeClr>
          </a:solidFill>
          <a:prstDash val="solid"/>
        </a:ln>
        <a:effectLst/>
      </dsp:spPr>
      <dsp:style>
        <a:lnRef idx="2">
          <a:scrgbClr r="0" g="0" b="0"/>
        </a:lnRef>
        <a:fillRef idx="1">
          <a:scrgbClr r="0" g="0" b="0"/>
        </a:fillRef>
        <a:effectRef idx="0">
          <a:scrgbClr r="0" g="0" b="0"/>
        </a:effectRef>
        <a:fontRef idx="minor"/>
      </dsp:style>
    </dsp:sp>
    <dsp:sp modelId="{8C7E3D10-27BD-4041-B248-E7A950D7BFA8}">
      <dsp:nvSpPr>
        <dsp:cNvPr id="0" name=""/>
        <dsp:cNvSpPr/>
      </dsp:nvSpPr>
      <dsp:spPr>
        <a:xfrm>
          <a:off x="6760867" y="2106540"/>
          <a:ext cx="2218647" cy="3573660"/>
        </a:xfrm>
        <a:prstGeom prst="rect">
          <a:avLst/>
        </a:prstGeom>
        <a:noFill/>
        <a:ln w="25400" cap="flat" cmpd="sng" algn="ctr">
          <a:noFill/>
          <a:prstDash val="solid"/>
        </a:ln>
        <a:effectLst>
          <a:outerShdw blurRad="63500" dist="25400" dir="5400000" rotWithShape="0">
            <a:srgbClr val="000000">
              <a:alpha val="43137"/>
            </a:srgbClr>
          </a:outerShdw>
        </a:effectLst>
        <a:sp3d/>
      </dsp:spPr>
      <dsp:style>
        <a:lnRef idx="3">
          <a:scrgbClr r="0" g="0" b="0"/>
        </a:lnRef>
        <a:fillRef idx="1">
          <a:scrgbClr r="0" g="0" b="0"/>
        </a:fillRef>
        <a:effectRef idx="1">
          <a:scrgbClr r="0" g="0" b="0"/>
        </a:effectRef>
        <a:fontRef idx="minor">
          <a:schemeClr val="lt1"/>
        </a:fontRef>
      </dsp:style>
      <dsp:txBody>
        <a:bodyPr spcFirstLastPara="0" vert="horz" wrap="square" lIns="0" tIns="82296" rIns="0" bIns="0" numCol="1" spcCol="1270" anchor="t" anchorCtr="0">
          <a:noAutofit/>
        </a:bodyPr>
        <a:lstStyle/>
        <a:p>
          <a:pPr lvl="0" algn="l" defTabSz="1066800">
            <a:lnSpc>
              <a:spcPct val="90000"/>
            </a:lnSpc>
            <a:spcBef>
              <a:spcPct val="0"/>
            </a:spcBef>
            <a:spcAft>
              <a:spcPct val="35000"/>
            </a:spcAft>
          </a:pPr>
          <a:r>
            <a:rPr lang="es-EC" sz="2400" kern="1200" dirty="0" smtClean="0"/>
            <a:t>Mapa de procesos</a:t>
          </a:r>
        </a:p>
        <a:p>
          <a:pPr lvl="0" algn="l" defTabSz="1066800">
            <a:lnSpc>
              <a:spcPct val="90000"/>
            </a:lnSpc>
            <a:spcBef>
              <a:spcPct val="0"/>
            </a:spcBef>
            <a:spcAft>
              <a:spcPct val="35000"/>
            </a:spcAft>
          </a:pPr>
          <a:r>
            <a:rPr lang="es-EC" sz="2400" kern="1200" dirty="0" smtClean="0"/>
            <a:t>Estructura del manual de procedimientos</a:t>
          </a:r>
        </a:p>
        <a:p>
          <a:pPr lvl="0" algn="l" defTabSz="1066800">
            <a:lnSpc>
              <a:spcPct val="90000"/>
            </a:lnSpc>
            <a:spcBef>
              <a:spcPct val="0"/>
            </a:spcBef>
            <a:spcAft>
              <a:spcPct val="35000"/>
            </a:spcAft>
          </a:pPr>
          <a:r>
            <a:rPr lang="es-EC" sz="2400" kern="1200" dirty="0" smtClean="0"/>
            <a:t>Diagrama de flujo</a:t>
          </a:r>
        </a:p>
        <a:p>
          <a:pPr lvl="0" algn="l" defTabSz="1066800">
            <a:lnSpc>
              <a:spcPct val="90000"/>
            </a:lnSpc>
            <a:spcBef>
              <a:spcPct val="0"/>
            </a:spcBef>
            <a:spcAft>
              <a:spcPct val="35000"/>
            </a:spcAft>
          </a:pPr>
          <a:r>
            <a:rPr lang="es-EC" sz="2400" kern="1200" dirty="0" smtClean="0"/>
            <a:t>Simbología</a:t>
          </a:r>
        </a:p>
        <a:p>
          <a:pPr lvl="0" algn="l" defTabSz="1066800">
            <a:lnSpc>
              <a:spcPct val="90000"/>
            </a:lnSpc>
            <a:spcBef>
              <a:spcPct val="0"/>
            </a:spcBef>
            <a:spcAft>
              <a:spcPct val="35000"/>
            </a:spcAft>
          </a:pPr>
          <a:endParaRPr lang="es-EC" sz="2400" kern="1200" dirty="0"/>
        </a:p>
      </dsp:txBody>
      <dsp:txXfrm>
        <a:off x="6760867" y="2106540"/>
        <a:ext cx="2218647" cy="357366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D76E8B-D987-4BA5-9D4C-D08B1645FA22}">
      <dsp:nvSpPr>
        <dsp:cNvPr id="0" name=""/>
        <dsp:cNvSpPr/>
      </dsp:nvSpPr>
      <dsp:spPr>
        <a:xfrm>
          <a:off x="4776" y="1420077"/>
          <a:ext cx="2040551" cy="3089199"/>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800100">
            <a:lnSpc>
              <a:spcPct val="90000"/>
            </a:lnSpc>
            <a:spcBef>
              <a:spcPct val="0"/>
            </a:spcBef>
            <a:spcAft>
              <a:spcPct val="15000"/>
            </a:spcAft>
            <a:buChar char="••"/>
          </a:pPr>
          <a:r>
            <a:rPr lang="es-EC" sz="1800" kern="1200" dirty="0" smtClean="0"/>
            <a:t>Recepción de Documentación</a:t>
          </a:r>
          <a:endParaRPr lang="es-EC" sz="1800" kern="1200" dirty="0"/>
        </a:p>
        <a:p>
          <a:pPr marL="171450" lvl="1" indent="-171450" algn="l" defTabSz="800100">
            <a:lnSpc>
              <a:spcPct val="90000"/>
            </a:lnSpc>
            <a:spcBef>
              <a:spcPct val="0"/>
            </a:spcBef>
            <a:spcAft>
              <a:spcPct val="15000"/>
            </a:spcAft>
            <a:buChar char="••"/>
          </a:pPr>
          <a:r>
            <a:rPr lang="es-EC" sz="1800" kern="1200" smtClean="0"/>
            <a:t>Certificación  e Inscripción  de Documentos </a:t>
          </a:r>
          <a:endParaRPr lang="es-EC" sz="1800" kern="1200"/>
        </a:p>
      </dsp:txBody>
      <dsp:txXfrm>
        <a:off x="64542" y="1479843"/>
        <a:ext cx="1921019" cy="2307696"/>
      </dsp:txXfrm>
    </dsp:sp>
    <dsp:sp modelId="{523CD049-7FAF-4116-BC97-820795A52A4F}">
      <dsp:nvSpPr>
        <dsp:cNvPr id="0" name=""/>
        <dsp:cNvSpPr/>
      </dsp:nvSpPr>
      <dsp:spPr>
        <a:xfrm rot="1051296">
          <a:off x="470092" y="3358712"/>
          <a:ext cx="2442632" cy="2442632"/>
        </a:xfrm>
        <a:prstGeom prst="leftCircularArrow">
          <a:avLst>
            <a:gd name="adj1" fmla="val 1787"/>
            <a:gd name="adj2" fmla="val 213038"/>
            <a:gd name="adj3" fmla="val 21083212"/>
            <a:gd name="adj4" fmla="val 6519152"/>
            <a:gd name="adj5" fmla="val 2085"/>
          </a:avLst>
        </a:prstGeom>
        <a:solidFill>
          <a:schemeClr val="accent2">
            <a:hueOff val="0"/>
            <a:satOff val="0"/>
            <a:lumOff val="0"/>
            <a:alphaOff val="0"/>
          </a:schemeClr>
        </a:solidFill>
        <a:ln>
          <a:noFill/>
        </a:ln>
        <a:effectLst>
          <a:outerShdw blurRad="635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 modelId="{602C5111-982D-496F-8CCD-AFD30591A507}">
      <dsp:nvSpPr>
        <dsp:cNvPr id="0" name=""/>
        <dsp:cNvSpPr/>
      </dsp:nvSpPr>
      <dsp:spPr>
        <a:xfrm>
          <a:off x="497490" y="4229234"/>
          <a:ext cx="1625963" cy="1050625"/>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REGISTRO DE LA PROPIEDAD</a:t>
          </a:r>
          <a:endParaRPr lang="es-EC" sz="1800" kern="1200" dirty="0"/>
        </a:p>
      </dsp:txBody>
      <dsp:txXfrm>
        <a:off x="528262" y="4260006"/>
        <a:ext cx="1564419" cy="989081"/>
      </dsp:txXfrm>
    </dsp:sp>
    <dsp:sp modelId="{ACA8EEB0-BB91-45BA-90BE-DF51DDCCA667}">
      <dsp:nvSpPr>
        <dsp:cNvPr id="0" name=""/>
        <dsp:cNvSpPr/>
      </dsp:nvSpPr>
      <dsp:spPr>
        <a:xfrm>
          <a:off x="2213814" y="1461482"/>
          <a:ext cx="1933551" cy="3006388"/>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228600" lvl="1" indent="-228600" algn="l" defTabSz="889000">
            <a:lnSpc>
              <a:spcPct val="90000"/>
            </a:lnSpc>
            <a:spcBef>
              <a:spcPct val="0"/>
            </a:spcBef>
            <a:spcAft>
              <a:spcPct val="15000"/>
            </a:spcAft>
            <a:buChar char="••"/>
          </a:pPr>
          <a:r>
            <a:rPr lang="es-EC" sz="2000" kern="1200" dirty="0" smtClean="0"/>
            <a:t>Obtención de Recursos </a:t>
          </a:r>
          <a:endParaRPr lang="es-EC" sz="2000" kern="1200" dirty="0"/>
        </a:p>
        <a:p>
          <a:pPr marL="228600" lvl="1" indent="-228600" algn="l" defTabSz="889000">
            <a:lnSpc>
              <a:spcPct val="90000"/>
            </a:lnSpc>
            <a:spcBef>
              <a:spcPct val="0"/>
            </a:spcBef>
            <a:spcAft>
              <a:spcPct val="15000"/>
            </a:spcAft>
            <a:buChar char="••"/>
          </a:pPr>
          <a:r>
            <a:rPr lang="es-EC" sz="2000" kern="1200" dirty="0" smtClean="0"/>
            <a:t>Ejecución de Obras Sociales </a:t>
          </a:r>
          <a:endParaRPr lang="es-EC" sz="2000" kern="1200" dirty="0"/>
        </a:p>
      </dsp:txBody>
      <dsp:txXfrm>
        <a:off x="2270446" y="2162340"/>
        <a:ext cx="1820287" cy="2248898"/>
      </dsp:txXfrm>
    </dsp:sp>
    <dsp:sp modelId="{B31661F8-934C-4AD3-BA3F-DE766A53327F}">
      <dsp:nvSpPr>
        <dsp:cNvPr id="0" name=""/>
        <dsp:cNvSpPr/>
      </dsp:nvSpPr>
      <dsp:spPr>
        <a:xfrm rot="20036698">
          <a:off x="3298027" y="508697"/>
          <a:ext cx="2596169" cy="2596169"/>
        </a:xfrm>
        <a:prstGeom prst="circularArrow">
          <a:avLst>
            <a:gd name="adj1" fmla="val 1681"/>
            <a:gd name="adj2" fmla="val 199959"/>
            <a:gd name="adj3" fmla="val 20659942"/>
            <a:gd name="adj4" fmla="val 13610922"/>
            <a:gd name="adj5" fmla="val 1961"/>
          </a:avLst>
        </a:prstGeom>
        <a:solidFill>
          <a:schemeClr val="accent3">
            <a:hueOff val="0"/>
            <a:satOff val="0"/>
            <a:lumOff val="0"/>
            <a:alphaOff val="0"/>
          </a:schemeClr>
        </a:solidFill>
        <a:ln>
          <a:noFill/>
        </a:ln>
        <a:effectLst>
          <a:outerShdw blurRad="635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 modelId="{38605CAF-05D9-42C9-ADFB-9BF07989C7BB}">
      <dsp:nvSpPr>
        <dsp:cNvPr id="0" name=""/>
        <dsp:cNvSpPr/>
      </dsp:nvSpPr>
      <dsp:spPr>
        <a:xfrm>
          <a:off x="2850936" y="1358350"/>
          <a:ext cx="1423399" cy="566039"/>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PATRONATO MUNICIPAL</a:t>
          </a:r>
          <a:endParaRPr lang="es-EC" sz="1800" kern="1200" dirty="0"/>
        </a:p>
      </dsp:txBody>
      <dsp:txXfrm>
        <a:off x="2867515" y="1374929"/>
        <a:ext cx="1390241" cy="532881"/>
      </dsp:txXfrm>
    </dsp:sp>
    <dsp:sp modelId="{3B058C33-8866-4DCD-8D53-260E5121EF8A}">
      <dsp:nvSpPr>
        <dsp:cNvPr id="0" name=""/>
        <dsp:cNvSpPr/>
      </dsp:nvSpPr>
      <dsp:spPr>
        <a:xfrm>
          <a:off x="4465961" y="1071568"/>
          <a:ext cx="2686173" cy="378621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14300" lvl="1" indent="-114300" algn="l" defTabSz="622300">
            <a:lnSpc>
              <a:spcPct val="90000"/>
            </a:lnSpc>
            <a:spcBef>
              <a:spcPct val="0"/>
            </a:spcBef>
            <a:spcAft>
              <a:spcPct val="15000"/>
            </a:spcAft>
            <a:buChar char="••"/>
          </a:pPr>
          <a:r>
            <a:rPr lang="es-EC" sz="1400" kern="1200" dirty="0" smtClean="0"/>
            <a:t>Elaboración del POA </a:t>
          </a:r>
          <a:endParaRPr lang="es-EC" sz="1400" kern="1200" dirty="0"/>
        </a:p>
        <a:p>
          <a:pPr marL="114300" lvl="1" indent="-114300" algn="l" defTabSz="622300">
            <a:lnSpc>
              <a:spcPct val="90000"/>
            </a:lnSpc>
            <a:spcBef>
              <a:spcPct val="0"/>
            </a:spcBef>
            <a:spcAft>
              <a:spcPct val="15000"/>
            </a:spcAft>
            <a:buChar char="••"/>
          </a:pPr>
          <a:r>
            <a:rPr lang="es-EC" sz="1400" kern="1200" smtClean="0"/>
            <a:t>Abastecimiento </a:t>
          </a:r>
          <a:endParaRPr lang="es-EC" sz="1400" kern="1200"/>
        </a:p>
        <a:p>
          <a:pPr marL="114300" lvl="1" indent="-114300" algn="l" defTabSz="622300">
            <a:lnSpc>
              <a:spcPct val="90000"/>
            </a:lnSpc>
            <a:spcBef>
              <a:spcPct val="0"/>
            </a:spcBef>
            <a:spcAft>
              <a:spcPct val="15000"/>
            </a:spcAft>
            <a:buChar char="••"/>
          </a:pPr>
          <a:r>
            <a:rPr lang="es-EC" sz="1400" kern="1200" smtClean="0"/>
            <a:t>Recepción de Productos </a:t>
          </a:r>
          <a:endParaRPr lang="es-EC" sz="1400" kern="1200"/>
        </a:p>
        <a:p>
          <a:pPr marL="114300" lvl="1" indent="-114300" algn="l" defTabSz="622300">
            <a:lnSpc>
              <a:spcPct val="90000"/>
            </a:lnSpc>
            <a:spcBef>
              <a:spcPct val="0"/>
            </a:spcBef>
            <a:spcAft>
              <a:spcPct val="15000"/>
            </a:spcAft>
            <a:buChar char="••"/>
          </a:pPr>
          <a:r>
            <a:rPr lang="es-EC" sz="1400" kern="1200" smtClean="0"/>
            <a:t>Control de Kardex</a:t>
          </a:r>
          <a:endParaRPr lang="es-EC" sz="1400" kern="1200"/>
        </a:p>
        <a:p>
          <a:pPr marL="114300" lvl="1" indent="-114300" algn="l" defTabSz="622300">
            <a:lnSpc>
              <a:spcPct val="90000"/>
            </a:lnSpc>
            <a:spcBef>
              <a:spcPct val="0"/>
            </a:spcBef>
            <a:spcAft>
              <a:spcPct val="15000"/>
            </a:spcAft>
            <a:buChar char="••"/>
          </a:pPr>
          <a:r>
            <a:rPr lang="es-EC" sz="1400" kern="1200" smtClean="0"/>
            <a:t>Transportación </a:t>
          </a:r>
          <a:endParaRPr lang="es-EC" sz="1400" kern="1200"/>
        </a:p>
        <a:p>
          <a:pPr marL="114300" lvl="1" indent="-114300" algn="l" defTabSz="622300">
            <a:lnSpc>
              <a:spcPct val="90000"/>
            </a:lnSpc>
            <a:spcBef>
              <a:spcPct val="0"/>
            </a:spcBef>
            <a:spcAft>
              <a:spcPct val="15000"/>
            </a:spcAft>
            <a:buChar char="••"/>
          </a:pPr>
          <a:r>
            <a:rPr lang="es-EC" sz="1400" kern="1200" smtClean="0"/>
            <a:t>Servicio de Alimentación </a:t>
          </a:r>
          <a:endParaRPr lang="es-EC" sz="1400" kern="1200"/>
        </a:p>
        <a:p>
          <a:pPr marL="114300" lvl="1" indent="-114300" algn="l" defTabSz="622300">
            <a:lnSpc>
              <a:spcPct val="90000"/>
            </a:lnSpc>
            <a:spcBef>
              <a:spcPct val="0"/>
            </a:spcBef>
            <a:spcAft>
              <a:spcPct val="15000"/>
            </a:spcAft>
            <a:buChar char="••"/>
          </a:pPr>
          <a:r>
            <a:rPr lang="es-EC" sz="1400" kern="1200" smtClean="0"/>
            <a:t>Detección y Rescate </a:t>
          </a:r>
          <a:endParaRPr lang="es-EC" sz="1400" kern="1200"/>
        </a:p>
        <a:p>
          <a:pPr marL="114300" lvl="1" indent="-114300" algn="l" defTabSz="622300">
            <a:lnSpc>
              <a:spcPct val="90000"/>
            </a:lnSpc>
            <a:spcBef>
              <a:spcPct val="0"/>
            </a:spcBef>
            <a:spcAft>
              <a:spcPct val="15000"/>
            </a:spcAft>
            <a:buChar char="••"/>
          </a:pPr>
          <a:r>
            <a:rPr lang="es-EC" sz="1400" kern="1200" smtClean="0"/>
            <a:t>Cuidado de Pacientes </a:t>
          </a:r>
          <a:endParaRPr lang="es-EC" sz="1400" kern="1200"/>
        </a:p>
        <a:p>
          <a:pPr marL="114300" lvl="1" indent="-114300" algn="l" defTabSz="622300">
            <a:lnSpc>
              <a:spcPct val="90000"/>
            </a:lnSpc>
            <a:spcBef>
              <a:spcPct val="0"/>
            </a:spcBef>
            <a:spcAft>
              <a:spcPct val="15000"/>
            </a:spcAft>
            <a:buChar char="••"/>
          </a:pPr>
          <a:r>
            <a:rPr lang="es-EC" sz="1400" kern="1200" smtClean="0"/>
            <a:t>Atención Médica y Rehabilitación </a:t>
          </a:r>
          <a:endParaRPr lang="es-EC" sz="1400" kern="1200"/>
        </a:p>
        <a:p>
          <a:pPr marL="114300" lvl="1" indent="-114300" algn="l" defTabSz="622300">
            <a:lnSpc>
              <a:spcPct val="90000"/>
            </a:lnSpc>
            <a:spcBef>
              <a:spcPct val="0"/>
            </a:spcBef>
            <a:spcAft>
              <a:spcPct val="15000"/>
            </a:spcAft>
            <a:buChar char="••"/>
          </a:pPr>
          <a:r>
            <a:rPr lang="es-EC" sz="1400" kern="1200" smtClean="0"/>
            <a:t>Servicio de Limpieza </a:t>
          </a:r>
          <a:endParaRPr lang="es-EC" sz="1400" kern="1200"/>
        </a:p>
        <a:p>
          <a:pPr marL="114300" lvl="1" indent="-114300" algn="l" defTabSz="622300">
            <a:lnSpc>
              <a:spcPct val="90000"/>
            </a:lnSpc>
            <a:spcBef>
              <a:spcPct val="0"/>
            </a:spcBef>
            <a:spcAft>
              <a:spcPct val="15000"/>
            </a:spcAft>
            <a:buChar char="••"/>
          </a:pPr>
          <a:r>
            <a:rPr lang="es-EC" sz="1400" kern="1200" smtClean="0"/>
            <a:t>Control de Personal </a:t>
          </a:r>
          <a:endParaRPr lang="es-EC" sz="1400" kern="1200"/>
        </a:p>
        <a:p>
          <a:pPr marL="114300" lvl="1" indent="-114300" algn="l" defTabSz="622300">
            <a:lnSpc>
              <a:spcPct val="90000"/>
            </a:lnSpc>
            <a:spcBef>
              <a:spcPct val="0"/>
            </a:spcBef>
            <a:spcAft>
              <a:spcPct val="15000"/>
            </a:spcAft>
            <a:buChar char="••"/>
          </a:pPr>
          <a:r>
            <a:rPr lang="es-EC" sz="1400" kern="1200" smtClean="0"/>
            <a:t>Elaboración de Documentos </a:t>
          </a:r>
          <a:endParaRPr lang="es-EC" sz="1400" kern="1200"/>
        </a:p>
        <a:p>
          <a:pPr marL="114300" lvl="1" indent="-114300" algn="l" defTabSz="622300">
            <a:lnSpc>
              <a:spcPct val="90000"/>
            </a:lnSpc>
            <a:spcBef>
              <a:spcPct val="0"/>
            </a:spcBef>
            <a:spcAft>
              <a:spcPct val="15000"/>
            </a:spcAft>
            <a:buChar char="••"/>
          </a:pPr>
          <a:r>
            <a:rPr lang="es-EC" sz="1400" kern="1200" dirty="0" smtClean="0"/>
            <a:t>Archivos de Documentos  </a:t>
          </a:r>
          <a:endParaRPr lang="es-EC" sz="1400" kern="1200" dirty="0"/>
        </a:p>
      </dsp:txBody>
      <dsp:txXfrm>
        <a:off x="4544636" y="1150243"/>
        <a:ext cx="2528823" cy="2817534"/>
      </dsp:txXfrm>
    </dsp:sp>
    <dsp:sp modelId="{B369B71F-48B7-4BEE-AB7D-4121C379386C}">
      <dsp:nvSpPr>
        <dsp:cNvPr id="0" name=""/>
        <dsp:cNvSpPr/>
      </dsp:nvSpPr>
      <dsp:spPr>
        <a:xfrm rot="1505473">
          <a:off x="6159079" y="3453563"/>
          <a:ext cx="2175086" cy="2175086"/>
        </a:xfrm>
        <a:prstGeom prst="leftCircularArrow">
          <a:avLst>
            <a:gd name="adj1" fmla="val 2007"/>
            <a:gd name="adj2" fmla="val 240444"/>
            <a:gd name="adj3" fmla="val 21439161"/>
            <a:gd name="adj4" fmla="val 6847695"/>
            <a:gd name="adj5" fmla="val 2341"/>
          </a:avLst>
        </a:prstGeom>
        <a:solidFill>
          <a:schemeClr val="accent4">
            <a:hueOff val="0"/>
            <a:satOff val="0"/>
            <a:lumOff val="0"/>
            <a:alphaOff val="0"/>
          </a:schemeClr>
        </a:solidFill>
        <a:ln>
          <a:noFill/>
        </a:ln>
        <a:effectLst>
          <a:outerShdw blurRad="63500" dist="25400" dir="5400000" rotWithShape="0">
            <a:srgbClr val="000000">
              <a:alpha val="43137"/>
            </a:srgbClr>
          </a:outerShdw>
        </a:effectLst>
      </dsp:spPr>
      <dsp:style>
        <a:lnRef idx="0">
          <a:scrgbClr r="0" g="0" b="0"/>
        </a:lnRef>
        <a:fillRef idx="1">
          <a:scrgbClr r="0" g="0" b="0"/>
        </a:fillRef>
        <a:effectRef idx="1">
          <a:scrgbClr r="0" g="0" b="0"/>
        </a:effectRef>
        <a:fontRef idx="minor">
          <a:schemeClr val="lt1"/>
        </a:fontRef>
      </dsp:style>
    </dsp:sp>
    <dsp:sp modelId="{CFDDB3B8-86F3-4F99-82B1-A66F7A0DEFE5}">
      <dsp:nvSpPr>
        <dsp:cNvPr id="0" name=""/>
        <dsp:cNvSpPr/>
      </dsp:nvSpPr>
      <dsp:spPr>
        <a:xfrm>
          <a:off x="5643564" y="4429154"/>
          <a:ext cx="1423399" cy="566039"/>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HOGAR DE VIDA</a:t>
          </a:r>
          <a:endParaRPr lang="es-EC" sz="1800" kern="1200" dirty="0"/>
        </a:p>
      </dsp:txBody>
      <dsp:txXfrm>
        <a:off x="5660143" y="4445733"/>
        <a:ext cx="1390241" cy="532881"/>
      </dsp:txXfrm>
    </dsp:sp>
    <dsp:sp modelId="{7766C120-8603-4860-BC69-56C58C489F72}">
      <dsp:nvSpPr>
        <dsp:cNvPr id="0" name=""/>
        <dsp:cNvSpPr/>
      </dsp:nvSpPr>
      <dsp:spPr>
        <a:xfrm>
          <a:off x="7359973" y="1143008"/>
          <a:ext cx="1601324" cy="364333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90000"/>
            </a:lnSpc>
            <a:spcBef>
              <a:spcPct val="0"/>
            </a:spcBef>
            <a:spcAft>
              <a:spcPct val="15000"/>
            </a:spcAft>
            <a:buChar char="••"/>
          </a:pPr>
          <a:r>
            <a:rPr lang="es-EC" sz="1600" kern="1200" dirty="0" smtClean="0"/>
            <a:t>Gestión del Consejo Consultivo </a:t>
          </a:r>
          <a:endParaRPr lang="es-EC" sz="1600" kern="1200" dirty="0"/>
        </a:p>
        <a:p>
          <a:pPr marL="171450" lvl="1" indent="-171450" algn="l" defTabSz="711200">
            <a:lnSpc>
              <a:spcPct val="90000"/>
            </a:lnSpc>
            <a:spcBef>
              <a:spcPct val="0"/>
            </a:spcBef>
            <a:spcAft>
              <a:spcPct val="15000"/>
            </a:spcAft>
            <a:buChar char="••"/>
          </a:pPr>
          <a:r>
            <a:rPr lang="es-EC" sz="1600" kern="1200" smtClean="0"/>
            <a:t>Elaboración y Ejecución del Código de Convivencia </a:t>
          </a:r>
          <a:endParaRPr lang="es-EC" sz="1600" kern="1200"/>
        </a:p>
        <a:p>
          <a:pPr marL="171450" lvl="1" indent="-171450" algn="l" defTabSz="711200">
            <a:lnSpc>
              <a:spcPct val="90000"/>
            </a:lnSpc>
            <a:spcBef>
              <a:spcPct val="0"/>
            </a:spcBef>
            <a:spcAft>
              <a:spcPct val="15000"/>
            </a:spcAft>
            <a:buChar char="••"/>
          </a:pPr>
          <a:r>
            <a:rPr lang="es-EC" sz="1600" kern="1200" smtClean="0"/>
            <a:t>Manejo de Documentos </a:t>
          </a:r>
          <a:endParaRPr lang="es-EC" sz="1600" kern="1200"/>
        </a:p>
        <a:p>
          <a:pPr marL="171450" lvl="1" indent="-171450" algn="l" defTabSz="711200">
            <a:lnSpc>
              <a:spcPct val="90000"/>
            </a:lnSpc>
            <a:spcBef>
              <a:spcPct val="0"/>
            </a:spcBef>
            <a:spcAft>
              <a:spcPct val="15000"/>
            </a:spcAft>
            <a:buChar char="••"/>
          </a:pPr>
          <a:r>
            <a:rPr lang="es-EC" sz="1600" kern="1200" dirty="0" smtClean="0"/>
            <a:t>Elaboración del POA </a:t>
          </a:r>
          <a:endParaRPr lang="es-EC" sz="1600" kern="1200" dirty="0"/>
        </a:p>
      </dsp:txBody>
      <dsp:txXfrm>
        <a:off x="7406874" y="1970624"/>
        <a:ext cx="1507522" cy="2768819"/>
      </dsp:txXfrm>
    </dsp:sp>
    <dsp:sp modelId="{97EEE9A2-3095-424B-A62B-0B0FD21786AC}">
      <dsp:nvSpPr>
        <dsp:cNvPr id="0" name=""/>
        <dsp:cNvSpPr/>
      </dsp:nvSpPr>
      <dsp:spPr>
        <a:xfrm>
          <a:off x="7716492" y="1070845"/>
          <a:ext cx="1423399" cy="822834"/>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a:outerShdw blurRad="63500" dist="25400" dir="5400000" rotWithShape="0">
            <a:srgbClr val="000000">
              <a:alpha val="43137"/>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s-EC" sz="1400" kern="1200" dirty="0" smtClean="0"/>
            <a:t>CONCEJO CANTONAL DE LA NIÑEZ Y ADOLESCENCIA</a:t>
          </a:r>
          <a:endParaRPr lang="es-EC" sz="1400" kern="1200" dirty="0"/>
        </a:p>
      </dsp:txBody>
      <dsp:txXfrm>
        <a:off x="7740592" y="1094945"/>
        <a:ext cx="1375199" cy="7746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40C84-B156-4D46-866E-C6269EDE7ABA}">
      <dsp:nvSpPr>
        <dsp:cNvPr id="0" name=""/>
        <dsp:cNvSpPr/>
      </dsp:nvSpPr>
      <dsp:spPr>
        <a:xfrm>
          <a:off x="0" y="0"/>
          <a:ext cx="9144000" cy="1628786"/>
        </a:xfrm>
        <a:prstGeom prst="rect">
          <a:avLst/>
        </a:prstGeom>
        <a:solidFill>
          <a:schemeClr val="dk1">
            <a:shade val="80000"/>
            <a:hueOff val="0"/>
            <a:satOff val="0"/>
            <a:lumOff val="0"/>
            <a:alphaOff val="0"/>
          </a:schemeClr>
        </a:solidFill>
        <a:ln>
          <a:noFill/>
        </a:ln>
        <a:effectLst>
          <a:outerShdw blurRad="63500" dist="25400" dir="5400000" rotWithShape="0">
            <a:srgbClr val="000000">
              <a:alpha val="43137"/>
            </a:srgbClr>
          </a:outerShdw>
        </a:effectLst>
      </dsp:spPr>
      <dsp:style>
        <a:lnRef idx="0">
          <a:scrgbClr r="0" g="0" b="0"/>
        </a:lnRef>
        <a:fillRef idx="1">
          <a:scrgbClr r="0" g="0" b="0"/>
        </a:fillRef>
        <a:effectRef idx="1">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s-EC" sz="6500" kern="1200" dirty="0" smtClean="0"/>
            <a:t>OBJETIVOS DE ÁREA</a:t>
          </a:r>
          <a:endParaRPr lang="es-EC" sz="6500" kern="1200" dirty="0"/>
        </a:p>
      </dsp:txBody>
      <dsp:txXfrm>
        <a:off x="0" y="0"/>
        <a:ext cx="9144000" cy="1628786"/>
      </dsp:txXfrm>
    </dsp:sp>
    <dsp:sp modelId="{A5DFC5D9-D481-47AD-8E65-BB6C329AA68F}">
      <dsp:nvSpPr>
        <dsp:cNvPr id="0" name=""/>
        <dsp:cNvSpPr/>
      </dsp:nvSpPr>
      <dsp:spPr>
        <a:xfrm>
          <a:off x="0" y="1628786"/>
          <a:ext cx="2286000" cy="3420451"/>
        </a:xfrm>
        <a:prstGeom prst="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u="sng" kern="1200" dirty="0" smtClean="0"/>
            <a:t>REGISTRO DE LA PROPIEDAD</a:t>
          </a:r>
        </a:p>
        <a:p>
          <a:pPr lvl="0" algn="ctr" defTabSz="755650">
            <a:lnSpc>
              <a:spcPct val="90000"/>
            </a:lnSpc>
            <a:spcBef>
              <a:spcPct val="0"/>
            </a:spcBef>
            <a:spcAft>
              <a:spcPct val="35000"/>
            </a:spcAft>
          </a:pPr>
          <a:r>
            <a:rPr lang="es-EC" sz="1700" kern="1200" dirty="0" smtClean="0"/>
            <a:t>La inscripción de los instrumentos públicos, títulos y demás documentos que la Ley exige o permite que se inscriban en los registros correspondientes. </a:t>
          </a:r>
          <a:endParaRPr lang="es-EC" sz="1700" kern="1200" dirty="0"/>
        </a:p>
      </dsp:txBody>
      <dsp:txXfrm>
        <a:off x="0" y="1628786"/>
        <a:ext cx="2286000" cy="3420451"/>
      </dsp:txXfrm>
    </dsp:sp>
    <dsp:sp modelId="{F05079FC-203A-42EC-8B5F-04E6804C2151}">
      <dsp:nvSpPr>
        <dsp:cNvPr id="0" name=""/>
        <dsp:cNvSpPr/>
      </dsp:nvSpPr>
      <dsp:spPr>
        <a:xfrm>
          <a:off x="2286000" y="1633917"/>
          <a:ext cx="2286000" cy="3366750"/>
        </a:xfrm>
        <a:prstGeom prst="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u="sng" kern="1200" dirty="0" smtClean="0"/>
            <a:t>PATRONATO MUNICIPAL </a:t>
          </a:r>
        </a:p>
        <a:p>
          <a:pPr lvl="0" algn="ctr" defTabSz="755650">
            <a:lnSpc>
              <a:spcPct val="90000"/>
            </a:lnSpc>
            <a:spcBef>
              <a:spcPct val="0"/>
            </a:spcBef>
            <a:spcAft>
              <a:spcPct val="35000"/>
            </a:spcAft>
          </a:pPr>
          <a:r>
            <a:rPr lang="es-EC" sz="1700" kern="1200" dirty="0" smtClean="0"/>
            <a:t>La planificación, ejecución y evaluación de las políticas sociales del Gobierno Autónomo y Descentralizado del Cantón </a:t>
          </a:r>
          <a:r>
            <a:rPr lang="es-EC" sz="1700" kern="1200" dirty="0" err="1" smtClean="0"/>
            <a:t>Pujilí</a:t>
          </a:r>
          <a:r>
            <a:rPr lang="es-EC" sz="1700" kern="1200" dirty="0" smtClean="0"/>
            <a:t>, dirigido fundamentalmente a la protección integral de los grupos de atención prioritaria </a:t>
          </a:r>
          <a:endParaRPr lang="es-EC" sz="1700" kern="1200" dirty="0"/>
        </a:p>
      </dsp:txBody>
      <dsp:txXfrm>
        <a:off x="2286000" y="1633917"/>
        <a:ext cx="2286000" cy="3366750"/>
      </dsp:txXfrm>
    </dsp:sp>
    <dsp:sp modelId="{88A4AF8B-3405-4BB8-B385-D0A5C671293A}">
      <dsp:nvSpPr>
        <dsp:cNvPr id="0" name=""/>
        <dsp:cNvSpPr/>
      </dsp:nvSpPr>
      <dsp:spPr>
        <a:xfrm>
          <a:off x="4572000" y="1628786"/>
          <a:ext cx="2286000" cy="3420451"/>
        </a:xfrm>
        <a:prstGeom prst="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u="sng" kern="1200" dirty="0" smtClean="0"/>
            <a:t>HOGAR DE VIDA   </a:t>
          </a:r>
        </a:p>
        <a:p>
          <a:pPr lvl="0" algn="ctr" defTabSz="755650">
            <a:lnSpc>
              <a:spcPct val="90000"/>
            </a:lnSpc>
            <a:spcBef>
              <a:spcPct val="0"/>
            </a:spcBef>
            <a:spcAft>
              <a:spcPct val="35000"/>
            </a:spcAft>
          </a:pPr>
          <a:r>
            <a:rPr lang="es-EC" sz="1700" kern="1200" dirty="0" smtClean="0"/>
            <a:t>Acoger a hombres y mujeres mayores de edad que se hallan en situación de calle o en extrema pobreza, procurando la cobertura de sus necesidades elementales mientras participamos junto a ellos en experiencias de crecimiento humano orientadas hacia su promoción social.</a:t>
          </a:r>
          <a:endParaRPr lang="es-EC" sz="1700" kern="1200" dirty="0"/>
        </a:p>
      </dsp:txBody>
      <dsp:txXfrm>
        <a:off x="4572000" y="1628786"/>
        <a:ext cx="2286000" cy="3420451"/>
      </dsp:txXfrm>
    </dsp:sp>
    <dsp:sp modelId="{B14673C0-89FC-435E-A81C-24FB92F20CD1}">
      <dsp:nvSpPr>
        <dsp:cNvPr id="0" name=""/>
        <dsp:cNvSpPr/>
      </dsp:nvSpPr>
      <dsp:spPr>
        <a:xfrm>
          <a:off x="6858000" y="1628786"/>
          <a:ext cx="2286000" cy="3420451"/>
        </a:xfrm>
        <a:prstGeom prst="rect">
          <a:avLst/>
        </a:prstGeom>
        <a:gradFill rotWithShape="0">
          <a:gsLst>
            <a:gs pos="0">
              <a:schemeClr val="lt1">
                <a:hueOff val="0"/>
                <a:satOff val="0"/>
                <a:lumOff val="0"/>
                <a:alphaOff val="0"/>
                <a:tint val="35000"/>
                <a:satMod val="253000"/>
              </a:schemeClr>
            </a:gs>
            <a:gs pos="50000">
              <a:schemeClr val="lt1">
                <a:hueOff val="0"/>
                <a:satOff val="0"/>
                <a:lumOff val="0"/>
                <a:alphaOff val="0"/>
                <a:tint val="42000"/>
                <a:satMod val="255000"/>
              </a:schemeClr>
            </a:gs>
            <a:gs pos="97000">
              <a:schemeClr val="lt1">
                <a:hueOff val="0"/>
                <a:satOff val="0"/>
                <a:lumOff val="0"/>
                <a:alphaOff val="0"/>
                <a:tint val="53000"/>
                <a:satMod val="260000"/>
              </a:schemeClr>
            </a:gs>
            <a:gs pos="100000">
              <a:schemeClr val="lt1">
                <a:hueOff val="0"/>
                <a:satOff val="0"/>
                <a:lumOff val="0"/>
                <a:alphaOff val="0"/>
                <a:tint val="56000"/>
                <a:satMod val="275000"/>
              </a:schemeClr>
            </a:gs>
          </a:gsLst>
          <a:path path="circle">
            <a:fillToRect l="50000" t="50000" r="50000" b="50000"/>
          </a:path>
        </a:gradFill>
        <a:ln>
          <a:noFill/>
        </a:ln>
        <a:effectLst>
          <a:outerShdw blurRad="63500" dist="25400" dir="5400000" rotWithShape="0">
            <a:srgbClr val="000000">
              <a:alpha val="43137"/>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C" sz="1700" u="sng" kern="1200" dirty="0" smtClean="0"/>
            <a:t>CONCEJO CANTONAL DE LA NIÑEZ Y ADOLESCENCIA      </a:t>
          </a:r>
        </a:p>
        <a:p>
          <a:pPr lvl="0" algn="ctr" defTabSz="755650">
            <a:lnSpc>
              <a:spcPct val="90000"/>
            </a:lnSpc>
            <a:spcBef>
              <a:spcPct val="0"/>
            </a:spcBef>
            <a:spcAft>
              <a:spcPct val="35000"/>
            </a:spcAft>
          </a:pPr>
          <a:r>
            <a:rPr lang="es-EC" sz="1700" kern="1200" dirty="0" smtClean="0"/>
            <a:t>Establecer mecanismos y estrategias que sean necesarias para garantizar el cumplimiento de los derechos de los niños, niñas y adolescentes del Cantón </a:t>
          </a:r>
          <a:r>
            <a:rPr lang="es-EC" sz="1700" kern="1200" dirty="0" err="1" smtClean="0"/>
            <a:t>Pujilí</a:t>
          </a:r>
          <a:r>
            <a:rPr lang="es-EC" sz="1700" kern="1200" dirty="0" smtClean="0"/>
            <a:t>.  </a:t>
          </a:r>
          <a:endParaRPr lang="es-EC" sz="1700" kern="1200" dirty="0"/>
        </a:p>
      </dsp:txBody>
      <dsp:txXfrm>
        <a:off x="6858000" y="1628786"/>
        <a:ext cx="2286000" cy="3420451"/>
      </dsp:txXfrm>
    </dsp:sp>
    <dsp:sp modelId="{D0DF2515-53E3-4EEA-A04F-DDC50F52C2C8}">
      <dsp:nvSpPr>
        <dsp:cNvPr id="0" name=""/>
        <dsp:cNvSpPr/>
      </dsp:nvSpPr>
      <dsp:spPr>
        <a:xfrm>
          <a:off x="0" y="5049237"/>
          <a:ext cx="9144000" cy="380050"/>
        </a:xfrm>
        <a:prstGeom prst="rect">
          <a:avLst/>
        </a:prstGeom>
        <a:solidFill>
          <a:schemeClr val="dk1">
            <a:shade val="80000"/>
            <a:hueOff val="0"/>
            <a:satOff val="0"/>
            <a:lumOff val="0"/>
            <a:alphaOff val="0"/>
          </a:schemeClr>
        </a:solidFill>
        <a:ln>
          <a:noFill/>
        </a:ln>
        <a:effectLst>
          <a:outerShdw blurRad="63500" dist="25400" dir="5400000" rotWithShape="0">
            <a:srgbClr val="000000">
              <a:alpha val="43137"/>
            </a:srgbClr>
          </a:outerShdw>
        </a:effectLst>
      </dsp:spPr>
      <dsp:style>
        <a:lnRef idx="0">
          <a:scrgbClr r="0" g="0" b="0"/>
        </a:lnRef>
        <a:fillRef idx="1">
          <a:scrgbClr r="0" g="0" b="0"/>
        </a:fillRef>
        <a:effectRef idx="1">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FBCDA9-B4C4-467A-A068-B6F720727695}">
      <dsp:nvSpPr>
        <dsp:cNvPr id="0" name=""/>
        <dsp:cNvSpPr/>
      </dsp:nvSpPr>
      <dsp:spPr>
        <a:xfrm>
          <a:off x="2723" y="199018"/>
          <a:ext cx="2655484"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1</a:t>
          </a:r>
          <a:endParaRPr lang="es-EC" sz="1600" kern="1200" dirty="0"/>
        </a:p>
      </dsp:txBody>
      <dsp:txXfrm>
        <a:off x="2723" y="199018"/>
        <a:ext cx="2655484" cy="460800"/>
      </dsp:txXfrm>
    </dsp:sp>
    <dsp:sp modelId="{5B1B78EC-BA97-4A6B-A6F8-DB10D8F8ED15}">
      <dsp:nvSpPr>
        <dsp:cNvPr id="0" name=""/>
        <dsp:cNvSpPr/>
      </dsp:nvSpPr>
      <dsp:spPr>
        <a:xfrm>
          <a:off x="2723" y="659818"/>
          <a:ext cx="2655484" cy="449901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Se realizó el levantamiento de la información en el Registro de la Propiedad, Patronato Municipal, Hogar de Vida, Concejo Cantonal de la Niñez y Adolescencia, donde se pudo identificar cada una de las actividades que realiza las instituciones; de esta forma se las organizó y se las agrupo por procedimientos.</a:t>
          </a:r>
          <a:endParaRPr lang="es-EC" sz="1600" kern="1200" dirty="0"/>
        </a:p>
      </dsp:txBody>
      <dsp:txXfrm>
        <a:off x="2723" y="659818"/>
        <a:ext cx="2655484" cy="4499012"/>
      </dsp:txXfrm>
    </dsp:sp>
    <dsp:sp modelId="{C7EC8314-0EDC-4ED6-AC2A-02E4E0B4645E}">
      <dsp:nvSpPr>
        <dsp:cNvPr id="0" name=""/>
        <dsp:cNvSpPr/>
      </dsp:nvSpPr>
      <dsp:spPr>
        <a:xfrm>
          <a:off x="3029975" y="199018"/>
          <a:ext cx="2655484"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2</a:t>
          </a:r>
          <a:endParaRPr lang="es-EC" sz="1600" kern="1200" dirty="0"/>
        </a:p>
      </dsp:txBody>
      <dsp:txXfrm>
        <a:off x="3029975" y="199018"/>
        <a:ext cx="2655484" cy="460800"/>
      </dsp:txXfrm>
    </dsp:sp>
    <dsp:sp modelId="{7465EB96-0A68-48B1-B1A5-319B557F5ED5}">
      <dsp:nvSpPr>
        <dsp:cNvPr id="0" name=""/>
        <dsp:cNvSpPr/>
      </dsp:nvSpPr>
      <dsp:spPr>
        <a:xfrm>
          <a:off x="3029975" y="659818"/>
          <a:ext cx="2655484" cy="449901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Con la información obtenida de las instituciones se realizó el análisis, organización y depuración de los datos obtenidos, los cuales se plasmaron en diagramas de flujo y se complementan con la descripción de actividades, personal que labora en la institución y tiempo en el que se ejecuta cada uno de los procedimientos.</a:t>
          </a:r>
          <a:endParaRPr lang="es-EC" sz="1600" kern="1200" dirty="0"/>
        </a:p>
      </dsp:txBody>
      <dsp:txXfrm>
        <a:off x="3029975" y="659818"/>
        <a:ext cx="2655484" cy="4499012"/>
      </dsp:txXfrm>
    </dsp:sp>
    <dsp:sp modelId="{7B95883C-5E36-44B1-9E95-8ED0A4C7DED9}">
      <dsp:nvSpPr>
        <dsp:cNvPr id="0" name=""/>
        <dsp:cNvSpPr/>
      </dsp:nvSpPr>
      <dsp:spPr>
        <a:xfrm>
          <a:off x="6057228" y="199018"/>
          <a:ext cx="2655484"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es-EC" sz="1600" kern="1200" dirty="0" smtClean="0"/>
            <a:t>3</a:t>
          </a:r>
          <a:endParaRPr lang="es-EC" sz="1600" kern="1200" dirty="0"/>
        </a:p>
      </dsp:txBody>
      <dsp:txXfrm>
        <a:off x="6057228" y="199018"/>
        <a:ext cx="2655484" cy="460800"/>
      </dsp:txXfrm>
    </dsp:sp>
    <dsp:sp modelId="{FF6F4289-778D-42B2-8B32-017786D1B2C1}">
      <dsp:nvSpPr>
        <dsp:cNvPr id="0" name=""/>
        <dsp:cNvSpPr/>
      </dsp:nvSpPr>
      <dsp:spPr>
        <a:xfrm>
          <a:off x="6057228" y="659818"/>
          <a:ext cx="2655484" cy="449901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just" defTabSz="711200">
            <a:lnSpc>
              <a:spcPct val="90000"/>
            </a:lnSpc>
            <a:spcBef>
              <a:spcPct val="0"/>
            </a:spcBef>
            <a:spcAft>
              <a:spcPct val="15000"/>
            </a:spcAft>
            <a:buChar char="••"/>
          </a:pPr>
          <a:r>
            <a:rPr lang="es-EC" sz="1600" kern="1200" dirty="0" smtClean="0"/>
            <a:t>Se elaboró el Manual de Procedimientos donde se plasmó la información para realizar cada uno de ellos, optimizando el tiempo y el flujo de información por las diferentes dependencias en un 25% de forma general; herramienta que es de fácil comprensión y manejo para el personal que se encuentra involucrado en el procedimiento; de esta manera se busca disminuir los recursos humanos, materiales y económicos y mejor la calidad del servicio que se presta a clientes internos y externos.</a:t>
          </a:r>
          <a:endParaRPr lang="es-EC" sz="1600" kern="1200" dirty="0"/>
        </a:p>
      </dsp:txBody>
      <dsp:txXfrm>
        <a:off x="6057228" y="659818"/>
        <a:ext cx="2655484" cy="44990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FBCDA9-B4C4-467A-A068-B6F720727695}">
      <dsp:nvSpPr>
        <dsp:cNvPr id="0" name=""/>
        <dsp:cNvSpPr/>
      </dsp:nvSpPr>
      <dsp:spPr>
        <a:xfrm>
          <a:off x="2723" y="56235"/>
          <a:ext cx="2655484"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C" sz="1400" kern="1200" dirty="0" smtClean="0"/>
            <a:t>1</a:t>
          </a:r>
          <a:endParaRPr lang="es-EC" sz="1400" kern="1200" dirty="0"/>
        </a:p>
      </dsp:txBody>
      <dsp:txXfrm>
        <a:off x="2723" y="56235"/>
        <a:ext cx="2655484" cy="403200"/>
      </dsp:txXfrm>
    </dsp:sp>
    <dsp:sp modelId="{5B1B78EC-BA97-4A6B-A6F8-DB10D8F8ED15}">
      <dsp:nvSpPr>
        <dsp:cNvPr id="0" name=""/>
        <dsp:cNvSpPr/>
      </dsp:nvSpPr>
      <dsp:spPr>
        <a:xfrm>
          <a:off x="2723" y="459435"/>
          <a:ext cx="2655484" cy="48421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Al verificar actividades de cada una de las instituciones en estudio se determinó que para cumplir de forma óptima su función es necesario realizar los siguientes ajustes automatizar los procedimientos, en el Registro de la Propiedad puesto que las actividades se las realiza de forma manual, impidiendo que los trámites sean ágiles, para el Registro de la Propiedad es necesario acortar distancias en términos de lugar, por lo que se recomienda que exista una caja de recaudación en el Registro de la Propiedad; además es necesario dotar de recursos materiales y económicos que permitan cubrir las áreas de las cuales es responsable el Patronato Municipal para desarrollar más obras en beneficio de la población del Cantón de </a:t>
          </a:r>
          <a:r>
            <a:rPr lang="es-EC" sz="1400" kern="1200" dirty="0" err="1" smtClean="0"/>
            <a:t>Pujilí</a:t>
          </a:r>
          <a:r>
            <a:rPr lang="es-EC" sz="1400" kern="1200" dirty="0" smtClean="0"/>
            <a:t>.</a:t>
          </a:r>
          <a:endParaRPr lang="es-EC" sz="1400" kern="1200" dirty="0"/>
        </a:p>
      </dsp:txBody>
      <dsp:txXfrm>
        <a:off x="2723" y="459435"/>
        <a:ext cx="2655484" cy="4842180"/>
      </dsp:txXfrm>
    </dsp:sp>
    <dsp:sp modelId="{C7EC8314-0EDC-4ED6-AC2A-02E4E0B4645E}">
      <dsp:nvSpPr>
        <dsp:cNvPr id="0" name=""/>
        <dsp:cNvSpPr/>
      </dsp:nvSpPr>
      <dsp:spPr>
        <a:xfrm>
          <a:off x="3029975" y="56235"/>
          <a:ext cx="2655484"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C" sz="1400" kern="1200" dirty="0" smtClean="0"/>
            <a:t>2</a:t>
          </a:r>
          <a:endParaRPr lang="es-EC" sz="1400" kern="1200" dirty="0"/>
        </a:p>
      </dsp:txBody>
      <dsp:txXfrm>
        <a:off x="3029975" y="56235"/>
        <a:ext cx="2655484" cy="403200"/>
      </dsp:txXfrm>
    </dsp:sp>
    <dsp:sp modelId="{7465EB96-0A68-48B1-B1A5-319B557F5ED5}">
      <dsp:nvSpPr>
        <dsp:cNvPr id="0" name=""/>
        <dsp:cNvSpPr/>
      </dsp:nvSpPr>
      <dsp:spPr>
        <a:xfrm>
          <a:off x="3029975" y="459435"/>
          <a:ext cx="2655484" cy="48421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Realizar de forma constante una evaluación del desarrollo y ejecución de los procedimientos, y en caso de existir modificaciones debido al cambio de la normativa o políticas internas, se deberá realizar la restructuración del procedimiento a fin de optimizarlos y estandarizarlos. </a:t>
          </a:r>
          <a:endParaRPr lang="es-EC" sz="1400" kern="1200" dirty="0"/>
        </a:p>
      </dsp:txBody>
      <dsp:txXfrm>
        <a:off x="3029975" y="459435"/>
        <a:ext cx="2655484" cy="4842180"/>
      </dsp:txXfrm>
    </dsp:sp>
    <dsp:sp modelId="{7B95883C-5E36-44B1-9E95-8ED0A4C7DED9}">
      <dsp:nvSpPr>
        <dsp:cNvPr id="0" name=""/>
        <dsp:cNvSpPr/>
      </dsp:nvSpPr>
      <dsp:spPr>
        <a:xfrm>
          <a:off x="6057228" y="56235"/>
          <a:ext cx="2655484"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s-EC" sz="1400" kern="1200" dirty="0" smtClean="0"/>
            <a:t>3</a:t>
          </a:r>
          <a:endParaRPr lang="es-EC" sz="1400" kern="1200" dirty="0"/>
        </a:p>
      </dsp:txBody>
      <dsp:txXfrm>
        <a:off x="6057228" y="56235"/>
        <a:ext cx="2655484" cy="403200"/>
      </dsp:txXfrm>
    </dsp:sp>
    <dsp:sp modelId="{FF6F4289-778D-42B2-8B32-017786D1B2C1}">
      <dsp:nvSpPr>
        <dsp:cNvPr id="0" name=""/>
        <dsp:cNvSpPr/>
      </dsp:nvSpPr>
      <dsp:spPr>
        <a:xfrm>
          <a:off x="6057228" y="459435"/>
          <a:ext cx="2655484" cy="48421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just" defTabSz="622300">
            <a:lnSpc>
              <a:spcPct val="90000"/>
            </a:lnSpc>
            <a:spcBef>
              <a:spcPct val="0"/>
            </a:spcBef>
            <a:spcAft>
              <a:spcPct val="15000"/>
            </a:spcAft>
            <a:buChar char="••"/>
          </a:pPr>
          <a:r>
            <a:rPr lang="es-EC" sz="1400" kern="1200" dirty="0" smtClean="0"/>
            <a:t>Aprobar el presente manual para que las dependencias en estudio realicen sus actividades diarias de forma ordenada, secuencial y lógica; permitiendo de esta manera optimizar los recursos humanos, matariles y económicos logrando que la información fluya de forma rápida y adecuada optimizando el tiempo de la ejecución de cada una de las actividades,  </a:t>
          </a:r>
          <a:endParaRPr lang="es-EC" sz="1400" kern="1200" dirty="0"/>
        </a:p>
      </dsp:txBody>
      <dsp:txXfrm>
        <a:off x="6057228" y="459435"/>
        <a:ext cx="2655484" cy="484218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7#1">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B7A8A64-C149-4C4D-972B-42F8C9F1D304}" type="datetimeFigureOut">
              <a:rPr lang="es-EC" smtClean="0"/>
              <a:pPr/>
              <a:t>04/03/2013</a:t>
            </a:fld>
            <a:endParaRPr lang="es-EC"/>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3DFABBA-4428-49E2-B46E-80E1B17DF258}" type="slidenum">
              <a:rPr lang="es-EC" smtClean="0"/>
              <a:pPr/>
              <a:t>‹Nº›</a:t>
            </a:fld>
            <a:endParaRPr lang="es-EC"/>
          </a:p>
        </p:txBody>
      </p:sp>
    </p:spTree>
    <p:extLst>
      <p:ext uri="{BB962C8B-B14F-4D97-AF65-F5344CB8AC3E}">
        <p14:creationId xmlns:p14="http://schemas.microsoft.com/office/powerpoint/2010/main" val="416264407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79AC1F-AD9A-4886-AF5C-021EE98CEB9D}" type="datetimeFigureOut">
              <a:rPr lang="es-EC" smtClean="0"/>
              <a:pPr/>
              <a:t>04/03/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6668B3E-E81E-4BEF-BC99-D4A2061A6312}" type="slidenum">
              <a:rPr lang="es-EC" smtClean="0"/>
              <a:pPr/>
              <a:t>‹Nº›</a:t>
            </a:fld>
            <a:endParaRPr lang="es-EC"/>
          </a:p>
        </p:txBody>
      </p:sp>
    </p:spTree>
    <p:extLst>
      <p:ext uri="{BB962C8B-B14F-4D97-AF65-F5344CB8AC3E}">
        <p14:creationId xmlns:p14="http://schemas.microsoft.com/office/powerpoint/2010/main" val="1094802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14" name="13 Título"/>
          <p:cNvSpPr>
            <a:spLocks noGrp="1"/>
          </p:cNvSpPr>
          <p:nvPr>
            <p:ph type="ctrTitle"/>
          </p:nvPr>
        </p:nvSpPr>
        <p:spPr>
          <a:xfrm>
            <a:off x="1432560" y="359898"/>
            <a:ext cx="7406640" cy="1472184"/>
          </a:xfrm>
        </p:spPr>
        <p:txBody>
          <a:bodyPr anchor="b"/>
          <a:lstStyle>
            <a:lvl1pPr algn="l">
              <a:defRPr/>
            </a:lvl1pPr>
            <a:extLst/>
          </a:lstStyle>
          <a:p>
            <a:r>
              <a:rPr kumimoji="0" lang="es-ES" smtClean="0"/>
              <a:t>Haga clic para modificar el estilo de título del patrón</a:t>
            </a:r>
            <a:endParaRPr kumimoji="0" lang="en-US"/>
          </a:p>
        </p:txBody>
      </p:sp>
      <p:sp>
        <p:nvSpPr>
          <p:cNvPr id="22" name="21 Subtítulo"/>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sp>
        <p:nvSpPr>
          <p:cNvPr id="7" name="6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20" name="19 Marcador de pie de página"/>
          <p:cNvSpPr>
            <a:spLocks noGrp="1"/>
          </p:cNvSpPr>
          <p:nvPr>
            <p:ph type="ftr" sz="quarter" idx="11"/>
          </p:nvPr>
        </p:nvSpPr>
        <p:spPr/>
        <p:txBody>
          <a:bodyPr/>
          <a:lstStyle>
            <a:extLst/>
          </a:lstStyle>
          <a:p>
            <a:endParaRPr lang="es-EC"/>
          </a:p>
        </p:txBody>
      </p:sp>
      <p:sp>
        <p:nvSpPr>
          <p:cNvPr id="10" name="9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
        <p:nvSpPr>
          <p:cNvPr id="8" name="7 Elipse"/>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58000" y="274639"/>
            <a:ext cx="1828800" cy="5851525"/>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1143000" y="274640"/>
            <a:ext cx="5562600" cy="5851525"/>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7" name="6 Rectángulo"/>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Título"/>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
        <p:nvSpPr>
          <p:cNvPr id="10" name="9 Rectángulo"/>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
        <p:nvSpPr>
          <p:cNvPr id="9" name="8 Elipse"/>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extLst/>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lstStyle>
            <a:extLst/>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1435608" y="274320"/>
            <a:ext cx="7498080" cy="1143000"/>
          </a:xfrm>
        </p:spPr>
        <p:txBody>
          <a:bodyPr anchor="ctr"/>
          <a:lstStyle>
            <a:extLst/>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4 Rectángulo"/>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1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
        <p:nvSpPr>
          <p:cNvPr id="6" name="5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es-ES" smtClean="0"/>
              <a:t>Haga clic para modificar el estilo de título del patrón</a:t>
            </a:r>
            <a:endParaRPr kumimoji="0" lang="en-US"/>
          </a:p>
        </p:txBody>
      </p:sp>
      <p:sp>
        <p:nvSpPr>
          <p:cNvPr id="5" name="4 Marcador de fecha"/>
          <p:cNvSpPr>
            <a:spLocks noGrp="1"/>
          </p:cNvSpPr>
          <p:nvPr>
            <p:ph type="dt" sz="half" idx="10"/>
          </p:nvPr>
        </p:nvSpPr>
        <p:spPr/>
        <p:txBody>
          <a:bodyPr/>
          <a:lstStyle>
            <a:extLst/>
          </a:lstStyle>
          <a:p>
            <a:fld id="{B7B2B032-D240-4A3E-9C6F-A744E4E6292B}" type="datetimeFigureOut">
              <a:rPr lang="es-EC" smtClean="0"/>
              <a:pPr/>
              <a:t>04/03/2013</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C1958C97-C511-49F4-B3D4-BA141716E727}" type="slidenum">
              <a:rPr lang="es-EC" smtClean="0"/>
              <a:pPr/>
              <a:t>‹Nº›</a:t>
            </a:fld>
            <a:endParaRPr lang="es-EC"/>
          </a:p>
        </p:txBody>
      </p:sp>
      <p:sp>
        <p:nvSpPr>
          <p:cNvPr id="8" name="7 Rectángulo"/>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2 Marcador de posición de imagen"/>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es-ES" smtClean="0"/>
              <a:t>Haga clic en el icono para agregar una imagen</a:t>
            </a:r>
            <a:endParaRPr kumimoji="0" lang="en-US" dirty="0"/>
          </a:p>
        </p:txBody>
      </p:sp>
      <p:sp>
        <p:nvSpPr>
          <p:cNvPr id="9" name="8 Proceso"/>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9 Proceso"/>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3 Marcador de texto"/>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6 Circular"/>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7 Elipse"/>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10 Anillo"/>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11 Rectángulo"/>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4 Marcador de título"/>
          <p:cNvSpPr>
            <a:spLocks noGrp="1"/>
          </p:cNvSpPr>
          <p:nvPr>
            <p:ph type="title"/>
          </p:nvPr>
        </p:nvSpPr>
        <p:spPr>
          <a:xfrm>
            <a:off x="1435608" y="274638"/>
            <a:ext cx="7498080" cy="1143000"/>
          </a:xfrm>
          <a:prstGeom prst="rect">
            <a:avLst/>
          </a:prstGeom>
        </p:spPr>
        <p:txBody>
          <a:bodyPr anchor="ctr">
            <a:normAutofit/>
          </a:bodyPr>
          <a:lstStyle>
            <a:extLst/>
          </a:lstStyle>
          <a:p>
            <a:r>
              <a:rPr kumimoji="0" lang="es-ES" smtClean="0"/>
              <a:t>Haga clic para modificar el estilo de título del patrón</a:t>
            </a:r>
            <a:endParaRPr kumimoji="0" lang="en-US"/>
          </a:p>
        </p:txBody>
      </p:sp>
      <p:sp>
        <p:nvSpPr>
          <p:cNvPr id="9" name="8 Marcador de texto"/>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24" name="23 Marcador de fecha"/>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B7B2B032-D240-4A3E-9C6F-A744E4E6292B}" type="datetimeFigureOut">
              <a:rPr lang="es-EC" smtClean="0"/>
              <a:pPr/>
              <a:t>04/03/2013</a:t>
            </a:fld>
            <a:endParaRPr lang="es-EC"/>
          </a:p>
        </p:txBody>
      </p:sp>
      <p:sp>
        <p:nvSpPr>
          <p:cNvPr id="10" name="9 Marcador de pie de página"/>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es-EC"/>
          </a:p>
        </p:txBody>
      </p:sp>
      <p:sp>
        <p:nvSpPr>
          <p:cNvPr id="22" name="21 Marcador de número de diapositiva"/>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C1958C97-C511-49F4-B3D4-BA141716E727}" type="slidenum">
              <a:rPr lang="es-EC" smtClean="0"/>
              <a:pPr/>
              <a:t>‹Nº›</a:t>
            </a:fld>
            <a:endParaRPr lang="es-EC"/>
          </a:p>
        </p:txBody>
      </p:sp>
      <p:sp>
        <p:nvSpPr>
          <p:cNvPr id="15" name="14 Rectángulo"/>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7.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oleObject" Target="../embeddings/oleObject8.bin"/><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slide" Target="slide5.x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5.xml"/><Relationship Id="rId4" Type="http://schemas.openxmlformats.org/officeDocument/2006/relationships/slide" Target="slide2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oleObject" Target="../embeddings/oleObject11.bin"/><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emf"/></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oleObject" Target="../embeddings/oleObject15.bin"/><Relationship Id="rId4" Type="http://schemas.openxmlformats.org/officeDocument/2006/relationships/image" Target="../media/image1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emf"/><Relationship Id="rId5" Type="http://schemas.openxmlformats.org/officeDocument/2006/relationships/oleObject" Target="../embeddings/oleObject17.bin"/><Relationship Id="rId4"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slide" Target="slide5.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8" Type="http://schemas.openxmlformats.org/officeDocument/2006/relationships/slide" Target="slide23.xml"/><Relationship Id="rId3" Type="http://schemas.openxmlformats.org/officeDocument/2006/relationships/diagramLayout" Target="../diagrams/layout6.xml"/><Relationship Id="rId7" Type="http://schemas.openxmlformats.org/officeDocument/2006/relationships/slide" Target="slide9.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10" Type="http://schemas.openxmlformats.org/officeDocument/2006/relationships/slide" Target="slide16.xml"/><Relationship Id="rId4" Type="http://schemas.openxmlformats.org/officeDocument/2006/relationships/diagramQuickStyle" Target="../diagrams/quickStyle6.xml"/><Relationship Id="rId9" Type="http://schemas.openxmlformats.org/officeDocument/2006/relationships/slide" Target="slide5.xml"/></Relationships>
</file>

<file path=ppt/slides/_rels/slide24.xml.rels><?xml version="1.0" encoding="UTF-8" standalone="yes"?>
<Relationships xmlns="http://schemas.openxmlformats.org/package/2006/relationships"><Relationship Id="rId8" Type="http://schemas.openxmlformats.org/officeDocument/2006/relationships/slide" Target="slide23.xml"/><Relationship Id="rId3" Type="http://schemas.openxmlformats.org/officeDocument/2006/relationships/diagramLayout" Target="../diagrams/layout7.xml"/><Relationship Id="rId7" Type="http://schemas.openxmlformats.org/officeDocument/2006/relationships/slide" Target="slide9.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10" Type="http://schemas.openxmlformats.org/officeDocument/2006/relationships/slide" Target="slide16.xml"/><Relationship Id="rId4" Type="http://schemas.openxmlformats.org/officeDocument/2006/relationships/diagramQuickStyle" Target="../diagrams/quickStyle7.xml"/><Relationship Id="rId9" Type="http://schemas.openxmlformats.org/officeDocument/2006/relationships/slide" Target="slide5.xml"/></Relationships>
</file>

<file path=ppt/slides/_rels/slide25.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9.xml"/><Relationship Id="rId1" Type="http://schemas.openxmlformats.org/officeDocument/2006/relationships/slideLayout" Target="../slideLayouts/slideLayout6.xml"/><Relationship Id="rId5" Type="http://schemas.openxmlformats.org/officeDocument/2006/relationships/slide" Target="slide16.xml"/><Relationship Id="rId4" Type="http://schemas.openxmlformats.org/officeDocument/2006/relationships/slide" Target="slide5.xml"/></Relationships>
</file>

<file path=ppt/slides/_rels/slide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slide" Target="slide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8" Type="http://schemas.openxmlformats.org/officeDocument/2006/relationships/slide" Target="slide7.xml"/><Relationship Id="rId3" Type="http://schemas.openxmlformats.org/officeDocument/2006/relationships/diagramLayout" Target="../diagrams/layout2.xml"/><Relationship Id="rId7" Type="http://schemas.openxmlformats.org/officeDocument/2006/relationships/slide" Target="slide6.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slide" Target="slide16.xml"/><Relationship Id="rId4" Type="http://schemas.openxmlformats.org/officeDocument/2006/relationships/diagramQuickStyle" Target="../diagrams/quickStyle2.xml"/><Relationship Id="rId9" Type="http://schemas.openxmlformats.org/officeDocument/2006/relationships/slide" Target="slide23.xml"/></Relationships>
</file>

<file path=ppt/slides/_rels/slide6.xml.rels><?xml version="1.0" encoding="UTF-8" standalone="yes"?>
<Relationships xmlns="http://schemas.openxmlformats.org/package/2006/relationships"><Relationship Id="rId8" Type="http://schemas.openxmlformats.org/officeDocument/2006/relationships/slide" Target="slide16.xml"/><Relationship Id="rId3" Type="http://schemas.openxmlformats.org/officeDocument/2006/relationships/diagramLayout" Target="../diagrams/layout3.xml"/><Relationship Id="rId7" Type="http://schemas.openxmlformats.org/officeDocument/2006/relationships/slide" Target="slide9.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slide" Target="slide5.xml"/><Relationship Id="rId4" Type="http://schemas.openxmlformats.org/officeDocument/2006/relationships/diagramQuickStyle" Target="../diagrams/quickStyle3.xml"/><Relationship Id="rId9" Type="http://schemas.openxmlformats.org/officeDocument/2006/relationships/slide" Target="slide23.xml"/></Relationships>
</file>

<file path=ppt/slides/_rels/slide7.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slide" Target="slide9.xml"/><Relationship Id="rId1" Type="http://schemas.openxmlformats.org/officeDocument/2006/relationships/slideLayout" Target="../slideLayouts/slideLayout2.xml"/><Relationship Id="rId5" Type="http://schemas.openxmlformats.org/officeDocument/2006/relationships/slide" Target="slide16.xml"/><Relationship Id="rId4" Type="http://schemas.openxmlformats.org/officeDocument/2006/relationships/slide" Target="slide5.xml"/></Relationships>
</file>

<file path=ppt/slides/_rels/slide8.xml.rels><?xml version="1.0" encoding="UTF-8" standalone="yes"?>
<Relationships xmlns="http://schemas.openxmlformats.org/package/2006/relationships"><Relationship Id="rId8" Type="http://schemas.openxmlformats.org/officeDocument/2006/relationships/slide" Target="slide23.xml"/><Relationship Id="rId3" Type="http://schemas.openxmlformats.org/officeDocument/2006/relationships/diagramLayout" Target="../diagrams/layout4.xml"/><Relationship Id="rId7" Type="http://schemas.openxmlformats.org/officeDocument/2006/relationships/slide" Target="slide9.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10" Type="http://schemas.openxmlformats.org/officeDocument/2006/relationships/slide" Target="slide16.xml"/><Relationship Id="rId4" Type="http://schemas.openxmlformats.org/officeDocument/2006/relationships/diagramQuickStyle" Target="../diagrams/quickStyle4.xml"/><Relationship Id="rId9" Type="http://schemas.openxmlformats.org/officeDocument/2006/relationships/slide" Target="slide5.xml"/></Relationships>
</file>

<file path=ppt/slides/_rels/slide9.xml.rels><?xml version="1.0" encoding="UTF-8" standalone="yes"?>
<Relationships xmlns="http://schemas.openxmlformats.org/package/2006/relationships"><Relationship Id="rId8" Type="http://schemas.openxmlformats.org/officeDocument/2006/relationships/slide" Target="slide23.xml"/><Relationship Id="rId3" Type="http://schemas.openxmlformats.org/officeDocument/2006/relationships/diagramLayout" Target="../diagrams/layout5.xml"/><Relationship Id="rId7" Type="http://schemas.openxmlformats.org/officeDocument/2006/relationships/slide" Target="slide9.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10" Type="http://schemas.openxmlformats.org/officeDocument/2006/relationships/slide" Target="slide16.xml"/><Relationship Id="rId4" Type="http://schemas.openxmlformats.org/officeDocument/2006/relationships/diagramQuickStyle" Target="../diagrams/quickStyle5.xml"/><Relationship Id="rId9" Type="http://schemas.openxmlformats.org/officeDocument/2006/relationships/slide" Target="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0" y="0"/>
            <a:ext cx="9144000" cy="785794"/>
          </a:xfrm>
        </p:spPr>
        <p:txBody>
          <a:bodyPr>
            <a:normAutofit fontScale="90000"/>
          </a:bodyPr>
          <a:lstStyle/>
          <a:p>
            <a:pPr algn="ctr"/>
            <a:r>
              <a:rPr lang="es-EC" dirty="0" smtClean="0"/>
              <a:t>ESCUELA POLITÉCNICA DEL EJÉRCITO</a:t>
            </a:r>
            <a:endParaRPr lang="es-EC" dirty="0"/>
          </a:p>
        </p:txBody>
      </p:sp>
      <p:sp>
        <p:nvSpPr>
          <p:cNvPr id="3" name="2 Subtítulo"/>
          <p:cNvSpPr>
            <a:spLocks noGrp="1"/>
          </p:cNvSpPr>
          <p:nvPr>
            <p:ph type="subTitle" idx="1"/>
          </p:nvPr>
        </p:nvSpPr>
        <p:spPr>
          <a:xfrm>
            <a:off x="0" y="2357430"/>
            <a:ext cx="9144000" cy="2857520"/>
          </a:xfrm>
        </p:spPr>
        <p:txBody>
          <a:bodyPr>
            <a:normAutofit fontScale="70000" lnSpcReduction="20000"/>
          </a:bodyPr>
          <a:lstStyle/>
          <a:p>
            <a:pPr algn="ctr"/>
            <a:r>
              <a:rPr lang="es-ES" b="1" dirty="0" smtClean="0"/>
              <a:t>DEPARTAMENTO  DE CIENCIAS ECONOMICAS ADMINISTRATIVAS Y DE COMERCIO</a:t>
            </a:r>
            <a:endParaRPr lang="es-EC" dirty="0" smtClean="0">
              <a:latin typeface="Arial" pitchFamily="34" charset="0"/>
              <a:cs typeface="Arial" pitchFamily="34" charset="0"/>
            </a:endParaRPr>
          </a:p>
          <a:p>
            <a:pPr algn="ctr"/>
            <a:r>
              <a:rPr lang="es-ES" dirty="0" smtClean="0"/>
              <a:t>Tesis presentada como requisito previo a la obtención del grado de: </a:t>
            </a:r>
            <a:endParaRPr lang="es-EC" dirty="0" smtClean="0"/>
          </a:p>
          <a:p>
            <a:pPr algn="ctr"/>
            <a:r>
              <a:rPr lang="es-EC" b="1" dirty="0" smtClean="0"/>
              <a:t>INGENIERO COMERCIAL</a:t>
            </a:r>
            <a:endParaRPr lang="es-EC" dirty="0" smtClean="0"/>
          </a:p>
          <a:p>
            <a:pPr algn="ctr"/>
            <a:endParaRPr lang="es-ES" b="1" dirty="0" smtClean="0">
              <a:latin typeface="Arial" pitchFamily="34" charset="0"/>
              <a:cs typeface="Arial" pitchFamily="34" charset="0"/>
            </a:endParaRPr>
          </a:p>
          <a:p>
            <a:pPr algn="ctr"/>
            <a:r>
              <a:rPr lang="es-ES" b="1" dirty="0" smtClean="0"/>
              <a:t>TEMA:</a:t>
            </a:r>
            <a:endParaRPr lang="es-EC" dirty="0" smtClean="0"/>
          </a:p>
          <a:p>
            <a:pPr algn="ctr"/>
            <a:r>
              <a:rPr lang="es-EC" b="1" dirty="0" smtClean="0"/>
              <a:t>“ELABORACIÓN DE UN MANUAL DE PROCEDIMIENTOS DEL GOBIERNO AUTÓNOMO DESCENTRALIZADO MUNICIPAL DEL CANTÓN PUJILÍ DE LOS PROCESOS AGREGADORES DE VALOR (REGISTRO DE LA PROPIEDAD, PATRONATO MUNICIPAL, HOGAR DE VIDA, CONSEJO CANTONAL DE LA NIÑEZ Y ADOLESCENCIA).”</a:t>
            </a:r>
            <a:endParaRPr lang="es-EC" dirty="0" smtClean="0"/>
          </a:p>
          <a:p>
            <a:pPr algn="ctr"/>
            <a:endParaRPr lang="es-EC" dirty="0" smtClean="0">
              <a:latin typeface="Arial" pitchFamily="34" charset="0"/>
              <a:cs typeface="Arial" pitchFamily="34" charset="0"/>
            </a:endParaRPr>
          </a:p>
          <a:p>
            <a:pPr algn="ctr"/>
            <a:endParaRPr lang="es-EC" dirty="0">
              <a:latin typeface="Arial" pitchFamily="34" charset="0"/>
              <a:cs typeface="Arial" pitchFamily="34" charset="0"/>
            </a:endParaRPr>
          </a:p>
        </p:txBody>
      </p:sp>
      <p:pic>
        <p:nvPicPr>
          <p:cNvPr id="6" name="5 Imagen"/>
          <p:cNvPicPr/>
          <p:nvPr/>
        </p:nvPicPr>
        <p:blipFill>
          <a:blip r:embed="rId2" cstate="print">
            <a:clrChange>
              <a:clrFrom>
                <a:srgbClr val="00006D"/>
              </a:clrFrom>
              <a:clrTo>
                <a:srgbClr val="00006D">
                  <a:alpha val="0"/>
                </a:srgbClr>
              </a:clrTo>
            </a:clrChange>
          </a:blip>
          <a:srcRect/>
          <a:stretch>
            <a:fillRect/>
          </a:stretch>
        </p:blipFill>
        <p:spPr bwMode="auto">
          <a:xfrm>
            <a:off x="4071934" y="857232"/>
            <a:ext cx="1057395" cy="1180618"/>
          </a:xfrm>
          <a:prstGeom prst="rect">
            <a:avLst/>
          </a:prstGeom>
          <a:noFill/>
          <a:ln w="9525">
            <a:noFill/>
            <a:miter lim="800000"/>
            <a:headEnd/>
            <a:tailEnd/>
          </a:ln>
        </p:spPr>
      </p:pic>
      <p:sp>
        <p:nvSpPr>
          <p:cNvPr id="7" name="6 CuadroTexto"/>
          <p:cNvSpPr txBox="1"/>
          <p:nvPr/>
        </p:nvSpPr>
        <p:spPr>
          <a:xfrm>
            <a:off x="928662" y="5439005"/>
            <a:ext cx="7929618" cy="1061829"/>
          </a:xfrm>
          <a:prstGeom prst="rect">
            <a:avLst/>
          </a:prstGeom>
          <a:noFill/>
        </p:spPr>
        <p:txBody>
          <a:bodyPr wrap="square" rtlCol="0">
            <a:spAutoFit/>
          </a:bodyPr>
          <a:lstStyle/>
          <a:p>
            <a:pPr algn="r">
              <a:lnSpc>
                <a:spcPct val="150000"/>
              </a:lnSpc>
              <a:spcAft>
                <a:spcPts val="0"/>
              </a:spcAft>
            </a:pPr>
            <a:r>
              <a:rPr lang="es-EC" b="1" dirty="0" smtClean="0">
                <a:solidFill>
                  <a:schemeClr val="tx2">
                    <a:shade val="30000"/>
                    <a:satMod val="150000"/>
                  </a:schemeClr>
                </a:solidFill>
              </a:rPr>
              <a:t>AUTORES:</a:t>
            </a:r>
          </a:p>
          <a:p>
            <a:pPr algn="r">
              <a:spcAft>
                <a:spcPts val="0"/>
              </a:spcAft>
            </a:pPr>
            <a:r>
              <a:rPr lang="es-EC" b="1" dirty="0" smtClean="0">
                <a:solidFill>
                  <a:schemeClr val="tx2">
                    <a:shade val="30000"/>
                    <a:satMod val="150000"/>
                  </a:schemeClr>
                </a:solidFill>
              </a:rPr>
              <a:t>Héctor Orlando </a:t>
            </a:r>
            <a:r>
              <a:rPr lang="es-EC" b="1" dirty="0" err="1" smtClean="0">
                <a:solidFill>
                  <a:schemeClr val="tx2">
                    <a:shade val="30000"/>
                    <a:satMod val="150000"/>
                  </a:schemeClr>
                </a:solidFill>
              </a:rPr>
              <a:t>Calala</a:t>
            </a:r>
            <a:r>
              <a:rPr lang="es-EC" b="1" dirty="0" smtClean="0">
                <a:solidFill>
                  <a:schemeClr val="tx2">
                    <a:shade val="30000"/>
                    <a:satMod val="150000"/>
                  </a:schemeClr>
                </a:solidFill>
              </a:rPr>
              <a:t> </a:t>
            </a:r>
            <a:r>
              <a:rPr lang="es-EC" b="1" dirty="0" err="1" smtClean="0">
                <a:solidFill>
                  <a:schemeClr val="tx2">
                    <a:shade val="30000"/>
                    <a:satMod val="150000"/>
                  </a:schemeClr>
                </a:solidFill>
              </a:rPr>
              <a:t>Chicaiza</a:t>
            </a:r>
            <a:endParaRPr lang="es-EC" b="1" dirty="0" smtClean="0">
              <a:solidFill>
                <a:schemeClr val="tx2">
                  <a:shade val="30000"/>
                  <a:satMod val="150000"/>
                </a:schemeClr>
              </a:solidFill>
            </a:endParaRPr>
          </a:p>
          <a:p>
            <a:pPr algn="r">
              <a:spcAft>
                <a:spcPts val="0"/>
              </a:spcAft>
            </a:pPr>
            <a:r>
              <a:rPr lang="es-EC" b="1" dirty="0" smtClean="0">
                <a:solidFill>
                  <a:schemeClr val="tx2">
                    <a:shade val="30000"/>
                    <a:satMod val="150000"/>
                  </a:schemeClr>
                </a:solidFill>
              </a:rPr>
              <a:t>Lorena Patricia Molina </a:t>
            </a:r>
            <a:r>
              <a:rPr lang="es-EC" b="1" dirty="0" err="1" smtClean="0">
                <a:solidFill>
                  <a:schemeClr val="tx2">
                    <a:shade val="30000"/>
                    <a:satMod val="150000"/>
                  </a:schemeClr>
                </a:solidFill>
              </a:rPr>
              <a:t>Molina</a:t>
            </a:r>
            <a:endParaRPr lang="es-EC" b="1" dirty="0" smtClean="0">
              <a:solidFill>
                <a:schemeClr val="tx2">
                  <a:shade val="30000"/>
                  <a:satMod val="150000"/>
                </a:schemeClr>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39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3971" name="Object 3"/>
          <p:cNvGraphicFramePr>
            <a:graphicFrameLocks noChangeAspect="1"/>
          </p:cNvGraphicFramePr>
          <p:nvPr/>
        </p:nvGraphicFramePr>
        <p:xfrm>
          <a:off x="4429124" y="428604"/>
          <a:ext cx="4643438" cy="6429397"/>
        </p:xfrm>
        <a:graphic>
          <a:graphicData uri="http://schemas.openxmlformats.org/presentationml/2006/ole">
            <mc:AlternateContent xmlns:mc="http://schemas.openxmlformats.org/markup-compatibility/2006">
              <mc:Choice xmlns:v="urn:schemas-microsoft-com:vml" Requires="v">
                <p:oleObj spid="_x0000_s83976" r:id="rId3" imgW="6562802" imgH="10528489" progId="">
                  <p:embed/>
                </p:oleObj>
              </mc:Choice>
              <mc:Fallback>
                <p:oleObj r:id="rId3" imgW="6562802" imgH="10528489" progId="">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9124" y="428604"/>
                        <a:ext cx="4643438" cy="6429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3975" name="Object 7"/>
          <p:cNvGraphicFramePr>
            <a:graphicFrameLocks noChangeAspect="1"/>
          </p:cNvGraphicFramePr>
          <p:nvPr/>
        </p:nvGraphicFramePr>
        <p:xfrm>
          <a:off x="1" y="428628"/>
          <a:ext cx="4429124" cy="6500834"/>
        </p:xfrm>
        <a:graphic>
          <a:graphicData uri="http://schemas.openxmlformats.org/presentationml/2006/ole">
            <mc:AlternateContent xmlns:mc="http://schemas.openxmlformats.org/markup-compatibility/2006">
              <mc:Choice xmlns:v="urn:schemas-microsoft-com:vml" Requires="v">
                <p:oleObj spid="_x0000_s83977" r:id="rId5" imgW="4906985" imgH="9444706" progId="Visio.Drawing.11">
                  <p:embed/>
                </p:oleObj>
              </mc:Choice>
              <mc:Fallback>
                <p:oleObj r:id="rId5" imgW="4906985" imgH="9444706"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 y="428628"/>
                        <a:ext cx="4429124" cy="65008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1 Título"/>
          <p:cNvSpPr>
            <a:spLocks noGrp="1"/>
          </p:cNvSpPr>
          <p:nvPr>
            <p:ph type="title"/>
          </p:nvPr>
        </p:nvSpPr>
        <p:spPr>
          <a:xfrm>
            <a:off x="0" y="0"/>
            <a:ext cx="9144000" cy="428604"/>
          </a:xfrm>
        </p:spPr>
        <p:txBody>
          <a:bodyPr>
            <a:normAutofit fontScale="90000"/>
          </a:bodyPr>
          <a:lstStyle/>
          <a:p>
            <a:pPr lvl="0" algn="ctr"/>
            <a:r>
              <a:rPr lang="es-EC" sz="2800" u="sng" dirty="0" smtClean="0"/>
              <a:t>PROCESOS ACTUALES -  REGISTRO DE LA PROPIEDAD</a:t>
            </a:r>
            <a:endParaRPr lang="es-EC" sz="2800" u="sng" dirty="0"/>
          </a:p>
        </p:txBody>
      </p:sp>
      <p:sp>
        <p:nvSpPr>
          <p:cNvPr id="10" name="9 Rectángulo redondeado"/>
          <p:cNvSpPr/>
          <p:nvPr/>
        </p:nvSpPr>
        <p:spPr>
          <a:xfrm>
            <a:off x="1928794" y="6072206"/>
            <a:ext cx="1928826"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2614 MINUTOS</a:t>
            </a:r>
            <a:endParaRPr lang="es-EC" dirty="0"/>
          </a:p>
        </p:txBody>
      </p:sp>
      <p:sp>
        <p:nvSpPr>
          <p:cNvPr id="11" name="10 Rectángulo redondeado"/>
          <p:cNvSpPr/>
          <p:nvPr/>
        </p:nvSpPr>
        <p:spPr>
          <a:xfrm>
            <a:off x="7215174" y="6000768"/>
            <a:ext cx="1928826"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1200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83975"/>
                                        </p:tgtEl>
                                        <p:attrNameLst>
                                          <p:attrName>style.visibility</p:attrName>
                                        </p:attrNameLst>
                                      </p:cBhvr>
                                      <p:to>
                                        <p:strVal val="visible"/>
                                      </p:to>
                                    </p:set>
                                    <p:anim calcmode="lin" valueType="num">
                                      <p:cBhvr additive="base">
                                        <p:cTn id="7" dur="500" fill="hold"/>
                                        <p:tgtEl>
                                          <p:spTgt spid="83975"/>
                                        </p:tgtEl>
                                        <p:attrNameLst>
                                          <p:attrName>ppt_x</p:attrName>
                                        </p:attrNameLst>
                                      </p:cBhvr>
                                      <p:tavLst>
                                        <p:tav tm="0">
                                          <p:val>
                                            <p:strVal val="0-#ppt_w/2"/>
                                          </p:val>
                                        </p:tav>
                                        <p:tav tm="100000">
                                          <p:val>
                                            <p:strVal val="#ppt_x"/>
                                          </p:val>
                                        </p:tav>
                                      </p:tavLst>
                                    </p:anim>
                                    <p:anim calcmode="lin" valueType="num">
                                      <p:cBhvr additive="base">
                                        <p:cTn id="8" dur="500" fill="hold"/>
                                        <p:tgtEl>
                                          <p:spTgt spid="839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ox(in)">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nodeType="clickEffect">
                                  <p:stCondLst>
                                    <p:cond delay="0"/>
                                  </p:stCondLst>
                                  <p:childTnLst>
                                    <p:set>
                                      <p:cBhvr>
                                        <p:cTn id="17" dur="1" fill="hold">
                                          <p:stCondLst>
                                            <p:cond delay="0"/>
                                          </p:stCondLst>
                                        </p:cTn>
                                        <p:tgtEl>
                                          <p:spTgt spid="83971"/>
                                        </p:tgtEl>
                                        <p:attrNameLst>
                                          <p:attrName>style.visibility</p:attrName>
                                        </p:attrNameLst>
                                      </p:cBhvr>
                                      <p:to>
                                        <p:strVal val="visible"/>
                                      </p:to>
                                    </p:set>
                                    <p:anim calcmode="lin" valueType="num">
                                      <p:cBhvr additive="base">
                                        <p:cTn id="18" dur="500" fill="hold"/>
                                        <p:tgtEl>
                                          <p:spTgt spid="83971"/>
                                        </p:tgtEl>
                                        <p:attrNameLst>
                                          <p:attrName>ppt_x</p:attrName>
                                        </p:attrNameLst>
                                      </p:cBhvr>
                                      <p:tavLst>
                                        <p:tav tm="0">
                                          <p:val>
                                            <p:strVal val="1+#ppt_w/2"/>
                                          </p:val>
                                        </p:tav>
                                        <p:tav tm="100000">
                                          <p:val>
                                            <p:strVal val="#ppt_x"/>
                                          </p:val>
                                        </p:tav>
                                      </p:tavLst>
                                    </p:anim>
                                    <p:anim calcmode="lin" valueType="num">
                                      <p:cBhvr additive="base">
                                        <p:cTn id="19" dur="500" fill="hold"/>
                                        <p:tgtEl>
                                          <p:spTgt spid="83971"/>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box(in)">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0049" name="Object 1"/>
          <p:cNvGraphicFramePr>
            <a:graphicFrameLocks noChangeAspect="1"/>
          </p:cNvGraphicFramePr>
          <p:nvPr/>
        </p:nvGraphicFramePr>
        <p:xfrm>
          <a:off x="71406" y="1428736"/>
          <a:ext cx="9051125" cy="4929222"/>
        </p:xfrm>
        <a:graphic>
          <a:graphicData uri="http://schemas.openxmlformats.org/presentationml/2006/ole">
            <mc:AlternateContent xmlns:mc="http://schemas.openxmlformats.org/markup-compatibility/2006">
              <mc:Choice xmlns:v="urn:schemas-microsoft-com:vml" Requires="v">
                <p:oleObj spid="_x0000_s130050" r:id="rId3" imgW="11566966" imgH="9730836" progId="Visio.Drawing.11">
                  <p:embed/>
                </p:oleObj>
              </mc:Choice>
              <mc:Fallback>
                <p:oleObj r:id="rId3" imgW="11566966" imgH="973083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06" y="1428736"/>
                        <a:ext cx="9051125" cy="49292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1 Título"/>
          <p:cNvSpPr>
            <a:spLocks noGrp="1"/>
          </p:cNvSpPr>
          <p:nvPr>
            <p:ph type="title"/>
          </p:nvPr>
        </p:nvSpPr>
        <p:spPr>
          <a:xfrm>
            <a:off x="0" y="357166"/>
            <a:ext cx="9144000" cy="428604"/>
          </a:xfrm>
        </p:spPr>
        <p:txBody>
          <a:bodyPr>
            <a:normAutofit fontScale="90000"/>
          </a:bodyPr>
          <a:lstStyle/>
          <a:p>
            <a:pPr lvl="0" algn="ctr"/>
            <a:r>
              <a:rPr lang="es-EC" sz="2800" u="sng" dirty="0" smtClean="0"/>
              <a:t>PROCESOS ACTUALES -  PATRONATO MUNICIPAL </a:t>
            </a:r>
            <a:endParaRPr lang="es-EC" sz="2800" u="sng" dirty="0"/>
          </a:p>
        </p:txBody>
      </p:sp>
      <p:sp>
        <p:nvSpPr>
          <p:cNvPr id="7" name="6 Rectángulo redondeado"/>
          <p:cNvSpPr/>
          <p:nvPr/>
        </p:nvSpPr>
        <p:spPr>
          <a:xfrm>
            <a:off x="6357950" y="6000768"/>
            <a:ext cx="1928826"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815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1073" name="Object 1"/>
          <p:cNvGraphicFramePr>
            <a:graphicFrameLocks noChangeAspect="1"/>
          </p:cNvGraphicFramePr>
          <p:nvPr/>
        </p:nvGraphicFramePr>
        <p:xfrm>
          <a:off x="2071702" y="428604"/>
          <a:ext cx="4500562" cy="6299083"/>
        </p:xfrm>
        <a:graphic>
          <a:graphicData uri="http://schemas.openxmlformats.org/presentationml/2006/ole">
            <mc:AlternateContent xmlns:mc="http://schemas.openxmlformats.org/markup-compatibility/2006">
              <mc:Choice xmlns:v="urn:schemas-microsoft-com:vml" Requires="v">
                <p:oleObj spid="_x0000_s131074" r:id="rId3" imgW="6814927" imgH="10018855" progId="Visio.Drawing.11">
                  <p:embed/>
                </p:oleObj>
              </mc:Choice>
              <mc:Fallback>
                <p:oleObj r:id="rId3" imgW="6814927" imgH="1001885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702" y="428604"/>
                        <a:ext cx="4500562" cy="62990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1 Título"/>
          <p:cNvSpPr>
            <a:spLocks noGrp="1"/>
          </p:cNvSpPr>
          <p:nvPr>
            <p:ph type="title"/>
          </p:nvPr>
        </p:nvSpPr>
        <p:spPr>
          <a:xfrm>
            <a:off x="0" y="71414"/>
            <a:ext cx="9144000" cy="428604"/>
          </a:xfrm>
        </p:spPr>
        <p:txBody>
          <a:bodyPr>
            <a:normAutofit fontScale="90000"/>
          </a:bodyPr>
          <a:lstStyle/>
          <a:p>
            <a:pPr lvl="0" algn="ctr"/>
            <a:r>
              <a:rPr lang="es-EC" sz="2800" u="sng" dirty="0" smtClean="0"/>
              <a:t>PROCESOS ACTUALES -  PATRONATO MUNICIPAL </a:t>
            </a:r>
            <a:endParaRPr lang="es-EC" sz="2800" u="sng" dirty="0"/>
          </a:p>
        </p:txBody>
      </p:sp>
      <p:sp>
        <p:nvSpPr>
          <p:cNvPr id="7" name="6 Rectángulo redondeado"/>
          <p:cNvSpPr/>
          <p:nvPr/>
        </p:nvSpPr>
        <p:spPr>
          <a:xfrm>
            <a:off x="6143636" y="5786454"/>
            <a:ext cx="1928826"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2400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a:spLocks noGrp="1"/>
          </p:cNvSpPr>
          <p:nvPr>
            <p:ph type="title"/>
          </p:nvPr>
        </p:nvSpPr>
        <p:spPr>
          <a:xfrm>
            <a:off x="0" y="71414"/>
            <a:ext cx="9144000" cy="428604"/>
          </a:xfrm>
        </p:spPr>
        <p:txBody>
          <a:bodyPr>
            <a:normAutofit fontScale="90000"/>
          </a:bodyPr>
          <a:lstStyle/>
          <a:p>
            <a:pPr lvl="0" algn="ctr"/>
            <a:r>
              <a:rPr lang="es-EC" sz="2800" u="sng" dirty="0" smtClean="0"/>
              <a:t>PROCESOS ACTUALES -  HOGAR DE VIDA</a:t>
            </a:r>
            <a:endParaRPr lang="es-EC" sz="2800" u="sng" dirty="0"/>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2097" name="Object 1"/>
          <p:cNvGraphicFramePr>
            <a:graphicFrameLocks noChangeAspect="1"/>
          </p:cNvGraphicFramePr>
          <p:nvPr/>
        </p:nvGraphicFramePr>
        <p:xfrm>
          <a:off x="214282" y="500042"/>
          <a:ext cx="3971925" cy="6357958"/>
        </p:xfrm>
        <a:graphic>
          <a:graphicData uri="http://schemas.openxmlformats.org/presentationml/2006/ole">
            <mc:AlternateContent xmlns:mc="http://schemas.openxmlformats.org/markup-compatibility/2006">
              <mc:Choice xmlns:v="urn:schemas-microsoft-com:vml" Requires="v">
                <p:oleObj spid="_x0000_s132100" r:id="rId3" imgW="4078807" imgH="10198900" progId="Visio.Drawing.11">
                  <p:embed/>
                </p:oleObj>
              </mc:Choice>
              <mc:Fallback>
                <p:oleObj r:id="rId3" imgW="4078807" imgH="1019890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82" y="500042"/>
                        <a:ext cx="3971925" cy="6357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2099" name="Object 3"/>
          <p:cNvGraphicFramePr>
            <a:graphicFrameLocks noChangeAspect="1"/>
          </p:cNvGraphicFramePr>
          <p:nvPr/>
        </p:nvGraphicFramePr>
        <p:xfrm>
          <a:off x="4329143" y="571481"/>
          <a:ext cx="4600575" cy="6286520"/>
        </p:xfrm>
        <a:graphic>
          <a:graphicData uri="http://schemas.openxmlformats.org/presentationml/2006/ole">
            <mc:AlternateContent xmlns:mc="http://schemas.openxmlformats.org/markup-compatibility/2006">
              <mc:Choice xmlns:v="urn:schemas-microsoft-com:vml" Requires="v">
                <p:oleObj spid="_x0000_s132101" r:id="rId5" imgW="3466851" imgH="7084407" progId="Visio.Drawing.11">
                  <p:embed/>
                </p:oleObj>
              </mc:Choice>
              <mc:Fallback>
                <p:oleObj r:id="rId5" imgW="3466851" imgH="7084407"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9143" y="571481"/>
                        <a:ext cx="4600575" cy="6286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8 Rectángulo redondeado"/>
          <p:cNvSpPr/>
          <p:nvPr/>
        </p:nvSpPr>
        <p:spPr>
          <a:xfrm>
            <a:off x="2285984" y="6072206"/>
            <a:ext cx="1785950"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322 MINUTOS</a:t>
            </a:r>
            <a:endParaRPr lang="es-EC" dirty="0"/>
          </a:p>
        </p:txBody>
      </p:sp>
      <p:sp>
        <p:nvSpPr>
          <p:cNvPr id="10" name="9 Rectángulo redondeado"/>
          <p:cNvSpPr/>
          <p:nvPr/>
        </p:nvSpPr>
        <p:spPr>
          <a:xfrm>
            <a:off x="5214942" y="6072206"/>
            <a:ext cx="1643074"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55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heckerboard(across)">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32099"/>
                                        </p:tgtEl>
                                        <p:attrNameLst>
                                          <p:attrName>style.visibility</p:attrName>
                                        </p:attrNameLst>
                                      </p:cBhvr>
                                      <p:to>
                                        <p:strVal val="visible"/>
                                      </p:to>
                                    </p:set>
                                    <p:anim calcmode="lin" valueType="num">
                                      <p:cBhvr additive="base">
                                        <p:cTn id="12" dur="500" fill="hold"/>
                                        <p:tgtEl>
                                          <p:spTgt spid="132099"/>
                                        </p:tgtEl>
                                        <p:attrNameLst>
                                          <p:attrName>ppt_x</p:attrName>
                                        </p:attrNameLst>
                                      </p:cBhvr>
                                      <p:tavLst>
                                        <p:tav tm="0">
                                          <p:val>
                                            <p:strVal val="1+#ppt_w/2"/>
                                          </p:val>
                                        </p:tav>
                                        <p:tav tm="100000">
                                          <p:val>
                                            <p:strVal val="#ppt_x"/>
                                          </p:val>
                                        </p:tav>
                                      </p:tavLst>
                                    </p:anim>
                                    <p:anim calcmode="lin" valueType="num">
                                      <p:cBhvr additive="base">
                                        <p:cTn id="13" dur="500" fill="hold"/>
                                        <p:tgtEl>
                                          <p:spTgt spid="13209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a:spLocks noGrp="1"/>
          </p:cNvSpPr>
          <p:nvPr>
            <p:ph type="title"/>
          </p:nvPr>
        </p:nvSpPr>
        <p:spPr>
          <a:xfrm>
            <a:off x="0" y="-71462"/>
            <a:ext cx="9144000" cy="714380"/>
          </a:xfrm>
        </p:spPr>
        <p:txBody>
          <a:bodyPr>
            <a:noAutofit/>
          </a:bodyPr>
          <a:lstStyle/>
          <a:p>
            <a:pPr lvl="0" algn="ctr"/>
            <a:r>
              <a:rPr lang="es-EC" sz="2000" u="sng" dirty="0" smtClean="0"/>
              <a:t>PROCESOS ACTUALES -  CONCEJO DE LA NIÑEZ Y ADOLESCENCIA</a:t>
            </a:r>
            <a:endParaRPr lang="es-EC" sz="2000" u="sng" dirty="0"/>
          </a:p>
        </p:txBody>
      </p:sp>
      <p:sp>
        <p:nvSpPr>
          <p:cNvPr id="134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4145" name="Object 1"/>
          <p:cNvGraphicFramePr>
            <a:graphicFrameLocks noChangeAspect="1"/>
          </p:cNvGraphicFramePr>
          <p:nvPr/>
        </p:nvGraphicFramePr>
        <p:xfrm>
          <a:off x="0" y="500042"/>
          <a:ext cx="4714876" cy="6357958"/>
        </p:xfrm>
        <a:graphic>
          <a:graphicData uri="http://schemas.openxmlformats.org/presentationml/2006/ole">
            <mc:AlternateContent xmlns:mc="http://schemas.openxmlformats.org/markup-compatibility/2006">
              <mc:Choice xmlns:v="urn:schemas-microsoft-com:vml" Requires="v">
                <p:oleObj spid="_x0000_s134148" r:id="rId3" imgW="7300821" imgH="10198900" progId="Visio.Drawing.11">
                  <p:embed/>
                </p:oleObj>
              </mc:Choice>
              <mc:Fallback>
                <p:oleObj r:id="rId3" imgW="7300821" imgH="1019890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00042"/>
                        <a:ext cx="4714876" cy="6357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4147" name="Object 3"/>
          <p:cNvGraphicFramePr>
            <a:graphicFrameLocks noChangeAspect="1"/>
          </p:cNvGraphicFramePr>
          <p:nvPr/>
        </p:nvGraphicFramePr>
        <p:xfrm>
          <a:off x="4786314" y="500042"/>
          <a:ext cx="4357686" cy="6357958"/>
        </p:xfrm>
        <a:graphic>
          <a:graphicData uri="http://schemas.openxmlformats.org/presentationml/2006/ole">
            <mc:AlternateContent xmlns:mc="http://schemas.openxmlformats.org/markup-compatibility/2006">
              <mc:Choice xmlns:v="urn:schemas-microsoft-com:vml" Requires="v">
                <p:oleObj spid="_x0000_s134149" r:id="rId5" imgW="5302988" imgH="8200852" progId="Visio.Drawing.11">
                  <p:embed/>
                </p:oleObj>
              </mc:Choice>
              <mc:Fallback>
                <p:oleObj r:id="rId5" imgW="5302988" imgH="8200852"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6314" y="500042"/>
                        <a:ext cx="4357686" cy="63579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8 Rectángulo redondeado"/>
          <p:cNvSpPr/>
          <p:nvPr/>
        </p:nvSpPr>
        <p:spPr>
          <a:xfrm>
            <a:off x="6929454" y="6072206"/>
            <a:ext cx="2000264"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33535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4145"/>
                                        </p:tgtEl>
                                        <p:attrNameLst>
                                          <p:attrName>style.visibility</p:attrName>
                                        </p:attrNameLst>
                                      </p:cBhvr>
                                      <p:to>
                                        <p:strVal val="visible"/>
                                      </p:to>
                                    </p:set>
                                    <p:anim calcmode="lin" valueType="num">
                                      <p:cBhvr additive="base">
                                        <p:cTn id="7" dur="500" fill="hold"/>
                                        <p:tgtEl>
                                          <p:spTgt spid="134145"/>
                                        </p:tgtEl>
                                        <p:attrNameLst>
                                          <p:attrName>ppt_x</p:attrName>
                                        </p:attrNameLst>
                                      </p:cBhvr>
                                      <p:tavLst>
                                        <p:tav tm="0">
                                          <p:val>
                                            <p:strVal val="0-#ppt_w/2"/>
                                          </p:val>
                                        </p:tav>
                                        <p:tav tm="100000">
                                          <p:val>
                                            <p:strVal val="#ppt_x"/>
                                          </p:val>
                                        </p:tav>
                                      </p:tavLst>
                                    </p:anim>
                                    <p:anim calcmode="lin" valueType="num">
                                      <p:cBhvr additive="base">
                                        <p:cTn id="8" dur="500" fill="hold"/>
                                        <p:tgtEl>
                                          <p:spTgt spid="13414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34147"/>
                                        </p:tgtEl>
                                        <p:attrNameLst>
                                          <p:attrName>style.visibility</p:attrName>
                                        </p:attrNameLst>
                                      </p:cBhvr>
                                      <p:to>
                                        <p:strVal val="visible"/>
                                      </p:to>
                                    </p:set>
                                    <p:anim calcmode="lin" valueType="num">
                                      <p:cBhvr additive="base">
                                        <p:cTn id="13" dur="500" fill="hold"/>
                                        <p:tgtEl>
                                          <p:spTgt spid="134147"/>
                                        </p:tgtEl>
                                        <p:attrNameLst>
                                          <p:attrName>ppt_x</p:attrName>
                                        </p:attrNameLst>
                                      </p:cBhvr>
                                      <p:tavLst>
                                        <p:tav tm="0">
                                          <p:val>
                                            <p:strVal val="1+#ppt_w/2"/>
                                          </p:val>
                                        </p:tav>
                                        <p:tav tm="100000">
                                          <p:val>
                                            <p:strVal val="#ppt_x"/>
                                          </p:val>
                                        </p:tav>
                                      </p:tavLst>
                                    </p:anim>
                                    <p:anim calcmode="lin" valueType="num">
                                      <p:cBhvr additive="base">
                                        <p:cTn id="14" dur="500" fill="hold"/>
                                        <p:tgtEl>
                                          <p:spTgt spid="13414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ox(in)">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3121" name="Object 1"/>
          <p:cNvGraphicFramePr>
            <a:graphicFrameLocks noChangeAspect="1"/>
          </p:cNvGraphicFramePr>
          <p:nvPr/>
        </p:nvGraphicFramePr>
        <p:xfrm>
          <a:off x="2143108" y="571480"/>
          <a:ext cx="4572000" cy="6286520"/>
        </p:xfrm>
        <a:graphic>
          <a:graphicData uri="http://schemas.openxmlformats.org/presentationml/2006/ole">
            <mc:AlternateContent xmlns:mc="http://schemas.openxmlformats.org/markup-compatibility/2006">
              <mc:Choice xmlns:v="urn:schemas-microsoft-com:vml" Requires="v">
                <p:oleObj spid="_x0000_s133122" r:id="rId3" imgW="6778755" imgH="9838809" progId="Visio.Drawing.11">
                  <p:embed/>
                </p:oleObj>
              </mc:Choice>
              <mc:Fallback>
                <p:oleObj r:id="rId3" imgW="6778755" imgH="983880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08" y="571480"/>
                        <a:ext cx="4572000" cy="6286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1 Título"/>
          <p:cNvSpPr>
            <a:spLocks noGrp="1"/>
          </p:cNvSpPr>
          <p:nvPr>
            <p:ph type="title"/>
          </p:nvPr>
        </p:nvSpPr>
        <p:spPr>
          <a:xfrm>
            <a:off x="0" y="-71462"/>
            <a:ext cx="9144000" cy="714380"/>
          </a:xfrm>
        </p:spPr>
        <p:txBody>
          <a:bodyPr>
            <a:noAutofit/>
          </a:bodyPr>
          <a:lstStyle/>
          <a:p>
            <a:pPr lvl="0" algn="ctr"/>
            <a:r>
              <a:rPr lang="es-EC" sz="2000" u="sng" dirty="0" smtClean="0"/>
              <a:t>PROCESOS ACTUALES -  CONCEJO DE LA NIÑEZ Y ADOLESCENCIA</a:t>
            </a:r>
            <a:endParaRPr lang="es-EC" sz="2000" u="sng" dirty="0"/>
          </a:p>
        </p:txBody>
      </p:sp>
      <p:sp>
        <p:nvSpPr>
          <p:cNvPr id="7" name="6 Rectángulo redondeado"/>
          <p:cNvSpPr/>
          <p:nvPr/>
        </p:nvSpPr>
        <p:spPr>
          <a:xfrm>
            <a:off x="6929454" y="5214950"/>
            <a:ext cx="2000264" cy="50006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s-EC" dirty="0" smtClean="0"/>
              <a:t>207 MINUTOS</a:t>
            </a:r>
            <a:endParaRPr lang="es-EC" dirty="0"/>
          </a:p>
        </p:txBody>
      </p:sp>
      <p:sp>
        <p:nvSpPr>
          <p:cNvPr id="8" name="7 Rectángulo">
            <a:hlinkClick r:id="rId5"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1928802"/>
            <a:ext cx="9144000" cy="990600"/>
          </a:xfrm>
        </p:spPr>
        <p:txBody>
          <a:bodyPr>
            <a:noAutofit/>
          </a:bodyPr>
          <a:lstStyle/>
          <a:p>
            <a:pPr algn="ctr"/>
            <a:r>
              <a:rPr lang="es-EC" sz="2400" b="1" u="sng" dirty="0" smtClean="0"/>
              <a:t>PROPUESTA DEL MANUAL DE PROCEDIMIENTOS AGREGADORES DE VALOR (REGISTRO DE LA PROPIEDAD, PATRONATO MUNICIPAL, HOGAR DE VIDA, CONCEJO CANTONAL DE LA NIÑEZ Y ADOLESCENCIA)</a:t>
            </a:r>
            <a:endParaRPr lang="es-EC" sz="2400" b="1" u="sng" dirty="0"/>
          </a:p>
        </p:txBody>
      </p:sp>
      <p:pic>
        <p:nvPicPr>
          <p:cNvPr id="129025" name="Picture 1"/>
          <p:cNvPicPr>
            <a:picLocks noChangeAspect="1" noChangeArrowheads="1"/>
          </p:cNvPicPr>
          <p:nvPr/>
        </p:nvPicPr>
        <p:blipFill>
          <a:blip r:embed="rId2"/>
          <a:srcRect/>
          <a:stretch>
            <a:fillRect/>
          </a:stretch>
        </p:blipFill>
        <p:spPr bwMode="auto">
          <a:xfrm>
            <a:off x="5715008" y="3571876"/>
            <a:ext cx="2502261" cy="2571768"/>
          </a:xfrm>
          <a:prstGeom prst="rect">
            <a:avLst/>
          </a:prstGeom>
          <a:noFill/>
          <a:ln w="9525">
            <a:noFill/>
            <a:miter lim="800000"/>
            <a:headEnd/>
            <a:tailEnd/>
          </a:ln>
          <a:effectLst/>
        </p:spPr>
      </p:pic>
      <p:sp>
        <p:nvSpPr>
          <p:cNvPr id="21" name="20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22" name="21 Rectángulo">
            <a:hlinkClick r:id="rId3"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24" name="23 Rectángulo">
            <a:hlinkClick r:id="rId4"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25" name="24 Rectángulo">
            <a:hlinkClick r:id="rId5"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26" name="25 Rectángulo">
            <a:hlinkClick r:id="rId6"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5169" name="Object 1"/>
          <p:cNvGraphicFramePr>
            <a:graphicFrameLocks noChangeAspect="1"/>
          </p:cNvGraphicFramePr>
          <p:nvPr/>
        </p:nvGraphicFramePr>
        <p:xfrm>
          <a:off x="1" y="571480"/>
          <a:ext cx="4500561" cy="6215082"/>
        </p:xfrm>
        <a:graphic>
          <a:graphicData uri="http://schemas.openxmlformats.org/presentationml/2006/ole">
            <mc:AlternateContent xmlns:mc="http://schemas.openxmlformats.org/markup-compatibility/2006">
              <mc:Choice xmlns:v="urn:schemas-microsoft-com:vml" Requires="v">
                <p:oleObj spid="_x0000_s135172" r:id="rId3" imgW="6598975" imgH="9766737" progId="Visio.Drawing.11">
                  <p:embed/>
                </p:oleObj>
              </mc:Choice>
              <mc:Fallback>
                <p:oleObj r:id="rId3" imgW="6598975" imgH="976673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571480"/>
                        <a:ext cx="4500561" cy="6215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1 Título"/>
          <p:cNvSpPr>
            <a:spLocks noGrp="1"/>
          </p:cNvSpPr>
          <p:nvPr>
            <p:ph type="title"/>
          </p:nvPr>
        </p:nvSpPr>
        <p:spPr>
          <a:xfrm>
            <a:off x="0" y="0"/>
            <a:ext cx="9144000" cy="428604"/>
          </a:xfrm>
        </p:spPr>
        <p:txBody>
          <a:bodyPr>
            <a:normAutofit fontScale="90000"/>
          </a:bodyPr>
          <a:lstStyle/>
          <a:p>
            <a:pPr lvl="0" algn="ctr"/>
            <a:r>
              <a:rPr lang="es-EC" sz="2800" u="sng" dirty="0" smtClean="0"/>
              <a:t>PROPUESTA -  REGISTRO DE LA PROPIEDAD</a:t>
            </a:r>
            <a:endParaRPr lang="es-EC" sz="2800" u="sng" dirty="0"/>
          </a:p>
        </p:txBody>
      </p:sp>
      <p:sp>
        <p:nvSpPr>
          <p:cNvPr id="7" name="6 Rectángulo redondeado"/>
          <p:cNvSpPr/>
          <p:nvPr/>
        </p:nvSpPr>
        <p:spPr>
          <a:xfrm>
            <a:off x="1714480" y="5929330"/>
            <a:ext cx="192882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1602 MINUTOS</a:t>
            </a:r>
            <a:endParaRPr lang="es-EC" dirty="0"/>
          </a:p>
        </p:txBody>
      </p:sp>
      <p:sp>
        <p:nvSpPr>
          <p:cNvPr id="13517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5171" name="Object 3"/>
          <p:cNvGraphicFramePr>
            <a:graphicFrameLocks noChangeAspect="1"/>
          </p:cNvGraphicFramePr>
          <p:nvPr/>
        </p:nvGraphicFramePr>
        <p:xfrm>
          <a:off x="4500562" y="571480"/>
          <a:ext cx="4643438" cy="6286520"/>
        </p:xfrm>
        <a:graphic>
          <a:graphicData uri="http://schemas.openxmlformats.org/presentationml/2006/ole">
            <mc:AlternateContent xmlns:mc="http://schemas.openxmlformats.org/markup-compatibility/2006">
              <mc:Choice xmlns:v="urn:schemas-microsoft-com:vml" Requires="v">
                <p:oleObj spid="_x0000_s135173" r:id="rId5" imgW="6562802" imgH="11070516" progId="Visio.Drawing.11">
                  <p:embed/>
                </p:oleObj>
              </mc:Choice>
              <mc:Fallback>
                <p:oleObj r:id="rId5" imgW="6562802" imgH="11070516"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2" y="571480"/>
                        <a:ext cx="4643438" cy="6286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9 Rectángulo redondeado"/>
          <p:cNvSpPr/>
          <p:nvPr/>
        </p:nvSpPr>
        <p:spPr>
          <a:xfrm>
            <a:off x="7429456" y="5929330"/>
            <a:ext cx="1714544"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620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35171"/>
                                        </p:tgtEl>
                                        <p:attrNameLst>
                                          <p:attrName>style.visibility</p:attrName>
                                        </p:attrNameLst>
                                      </p:cBhvr>
                                      <p:to>
                                        <p:strVal val="visible"/>
                                      </p:to>
                                    </p:set>
                                    <p:anim calcmode="lin" valueType="num">
                                      <p:cBhvr additive="base">
                                        <p:cTn id="12" dur="500" fill="hold"/>
                                        <p:tgtEl>
                                          <p:spTgt spid="135171"/>
                                        </p:tgtEl>
                                        <p:attrNameLst>
                                          <p:attrName>ppt_x</p:attrName>
                                        </p:attrNameLst>
                                      </p:cBhvr>
                                      <p:tavLst>
                                        <p:tav tm="0">
                                          <p:val>
                                            <p:strVal val="1+#ppt_w/2"/>
                                          </p:val>
                                        </p:tav>
                                        <p:tav tm="100000">
                                          <p:val>
                                            <p:strVal val="#ppt_x"/>
                                          </p:val>
                                        </p:tav>
                                      </p:tavLst>
                                    </p:anim>
                                    <p:anim calcmode="lin" valueType="num">
                                      <p:cBhvr additive="base">
                                        <p:cTn id="13" dur="500" fill="hold"/>
                                        <p:tgtEl>
                                          <p:spTgt spid="135171"/>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0"/>
            <a:ext cx="9144000" cy="428604"/>
          </a:xfrm>
        </p:spPr>
        <p:txBody>
          <a:bodyPr>
            <a:normAutofit fontScale="90000"/>
          </a:bodyPr>
          <a:lstStyle/>
          <a:p>
            <a:pPr lvl="0" algn="ctr"/>
            <a:r>
              <a:rPr lang="es-EC" sz="2800" u="sng" dirty="0" smtClean="0"/>
              <a:t>PROPUESTA -  PATRONATO MUNICIPAL </a:t>
            </a:r>
            <a:endParaRPr lang="es-EC" sz="2800" u="sng" dirty="0"/>
          </a:p>
        </p:txBody>
      </p:sp>
      <p:sp>
        <p:nvSpPr>
          <p:cNvPr id="136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6193" name="Object 1"/>
          <p:cNvGraphicFramePr>
            <a:graphicFrameLocks noChangeAspect="1"/>
          </p:cNvGraphicFramePr>
          <p:nvPr/>
        </p:nvGraphicFramePr>
        <p:xfrm>
          <a:off x="1643042" y="571480"/>
          <a:ext cx="5929354" cy="6000792"/>
        </p:xfrm>
        <a:graphic>
          <a:graphicData uri="http://schemas.openxmlformats.org/presentationml/2006/ole">
            <mc:AlternateContent xmlns:mc="http://schemas.openxmlformats.org/markup-compatibility/2006">
              <mc:Choice xmlns:v="urn:schemas-microsoft-com:vml" Requires="v">
                <p:oleObj spid="_x0000_s136194" r:id="rId3" imgW="11746747" imgH="9820993" progId="Visio.Drawing.11">
                  <p:embed/>
                </p:oleObj>
              </mc:Choice>
              <mc:Fallback>
                <p:oleObj r:id="rId3" imgW="11746747" imgH="9820993"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042" y="571480"/>
                        <a:ext cx="5929354" cy="6000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Rectángulo redondeado"/>
          <p:cNvSpPr/>
          <p:nvPr/>
        </p:nvSpPr>
        <p:spPr>
          <a:xfrm>
            <a:off x="6858016" y="4000504"/>
            <a:ext cx="192882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740  MINUTOS</a:t>
            </a:r>
            <a:endParaRPr lang="es-EC" dirty="0"/>
          </a:p>
        </p:txBody>
      </p:sp>
      <p:sp>
        <p:nvSpPr>
          <p:cNvPr id="1361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0"/>
            <a:ext cx="9144000" cy="428604"/>
          </a:xfrm>
        </p:spPr>
        <p:txBody>
          <a:bodyPr>
            <a:normAutofit fontScale="90000"/>
          </a:bodyPr>
          <a:lstStyle/>
          <a:p>
            <a:pPr lvl="0" algn="ctr"/>
            <a:r>
              <a:rPr lang="es-EC" sz="2800" u="sng" dirty="0" smtClean="0"/>
              <a:t>PROPUESTA -  PATRONATO MUNICIPAL </a:t>
            </a:r>
            <a:endParaRPr lang="es-EC" sz="2800" u="sng" dirty="0"/>
          </a:p>
        </p:txBody>
      </p:sp>
      <p:sp>
        <p:nvSpPr>
          <p:cNvPr id="5" name="4 Rectángulo redondeado"/>
          <p:cNvSpPr/>
          <p:nvPr/>
        </p:nvSpPr>
        <p:spPr>
          <a:xfrm>
            <a:off x="6357950" y="4500570"/>
            <a:ext cx="1928826"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2400  MINUTOS</a:t>
            </a:r>
            <a:endParaRPr lang="es-EC" dirty="0"/>
          </a:p>
        </p:txBody>
      </p:sp>
      <p:sp>
        <p:nvSpPr>
          <p:cNvPr id="137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7217" name="Object 1"/>
          <p:cNvGraphicFramePr>
            <a:graphicFrameLocks noChangeAspect="1"/>
          </p:cNvGraphicFramePr>
          <p:nvPr/>
        </p:nvGraphicFramePr>
        <p:xfrm>
          <a:off x="1285852" y="500042"/>
          <a:ext cx="5572164" cy="6143668"/>
        </p:xfrm>
        <a:graphic>
          <a:graphicData uri="http://schemas.openxmlformats.org/presentationml/2006/ole">
            <mc:AlternateContent xmlns:mc="http://schemas.openxmlformats.org/markup-compatibility/2006">
              <mc:Choice xmlns:v="urn:schemas-microsoft-com:vml" Requires="v">
                <p:oleObj spid="_x0000_s137218" r:id="rId3" imgW="5626917" imgH="9001745" progId="Visio.Drawing.11">
                  <p:embed/>
                </p:oleObj>
              </mc:Choice>
              <mc:Fallback>
                <p:oleObj r:id="rId3" imgW="5626917" imgH="9001745"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52" y="500042"/>
                        <a:ext cx="5572164" cy="61436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28600"/>
            <a:ext cx="9144000" cy="990600"/>
          </a:xfrm>
        </p:spPr>
        <p:txBody>
          <a:bodyPr/>
          <a:lstStyle/>
          <a:p>
            <a:pPr algn="ctr"/>
            <a:r>
              <a:rPr lang="es-EC" dirty="0" smtClean="0"/>
              <a:t>OBJETIVOS DEL PROYECTO</a:t>
            </a:r>
            <a:endParaRPr lang="es-EC" dirty="0"/>
          </a:p>
        </p:txBody>
      </p:sp>
      <p:sp>
        <p:nvSpPr>
          <p:cNvPr id="4" name="3 Rectángulo redondeado"/>
          <p:cNvSpPr/>
          <p:nvPr/>
        </p:nvSpPr>
        <p:spPr>
          <a:xfrm>
            <a:off x="1142976" y="1428736"/>
            <a:ext cx="7072362" cy="135732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t>Elaborar un Manual de Procedimientos del Gobierno Autónomo Descentralizado Municipal del Cantón </a:t>
            </a:r>
            <a:r>
              <a:rPr lang="es-EC" dirty="0" err="1" smtClean="0"/>
              <a:t>Pujilí</a:t>
            </a:r>
            <a:r>
              <a:rPr lang="es-EC" dirty="0" smtClean="0"/>
              <a:t> con normas preestablecidas, para mejorar el desempeño de actividades logrando de este modo obtener personal productivo y competitivo.</a:t>
            </a:r>
            <a:endParaRPr lang="es-EC" dirty="0"/>
          </a:p>
        </p:txBody>
      </p:sp>
      <p:sp>
        <p:nvSpPr>
          <p:cNvPr id="5" name="4 Rectángulo"/>
          <p:cNvSpPr/>
          <p:nvPr/>
        </p:nvSpPr>
        <p:spPr>
          <a:xfrm>
            <a:off x="1142976" y="3286124"/>
            <a:ext cx="1928826" cy="278608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lvl="0" algn="ctr"/>
            <a:r>
              <a:rPr lang="es-EC" dirty="0" smtClean="0"/>
              <a:t>Recopilar información para determinar cuáles son las actividades y procesos que realiza el personal.</a:t>
            </a:r>
            <a:endParaRPr lang="es-EC" dirty="0"/>
          </a:p>
        </p:txBody>
      </p:sp>
      <p:sp>
        <p:nvSpPr>
          <p:cNvPr id="6" name="5 Rectángulo"/>
          <p:cNvSpPr/>
          <p:nvPr/>
        </p:nvSpPr>
        <p:spPr>
          <a:xfrm>
            <a:off x="3500430" y="3286124"/>
            <a:ext cx="2286016" cy="278608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lvl="0" algn="ctr"/>
            <a:r>
              <a:rPr lang="es-EC" dirty="0" smtClean="0"/>
              <a:t>Organizar la información recolectada con el propósito de elaborar un manual de procedimientos.</a:t>
            </a:r>
            <a:endParaRPr lang="es-EC" dirty="0"/>
          </a:p>
        </p:txBody>
      </p:sp>
      <p:cxnSp>
        <p:nvCxnSpPr>
          <p:cNvPr id="9" name="8 Conector recto de flecha"/>
          <p:cNvCxnSpPr>
            <a:stCxn id="4" idx="2"/>
            <a:endCxn id="5" idx="0"/>
          </p:cNvCxnSpPr>
          <p:nvPr/>
        </p:nvCxnSpPr>
        <p:spPr>
          <a:xfrm rot="5400000">
            <a:off x="3143240" y="1750207"/>
            <a:ext cx="500066" cy="25717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10 Conector recto de flecha"/>
          <p:cNvCxnSpPr>
            <a:stCxn id="4" idx="2"/>
            <a:endCxn id="6" idx="0"/>
          </p:cNvCxnSpPr>
          <p:nvPr/>
        </p:nvCxnSpPr>
        <p:spPr>
          <a:xfrm rot="5400000">
            <a:off x="4411265" y="3018232"/>
            <a:ext cx="500066" cy="3571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16 Rectángulo"/>
          <p:cNvSpPr/>
          <p:nvPr/>
        </p:nvSpPr>
        <p:spPr>
          <a:xfrm>
            <a:off x="6000760" y="3286124"/>
            <a:ext cx="2857520" cy="278608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lvl="0" algn="ctr"/>
            <a:r>
              <a:rPr lang="es-EC" dirty="0" smtClean="0"/>
              <a:t>Proponer un Manual Procedimientos que dirija de manera eficiente la realización de las actividades que desempeñan los funcionarios, mediante una distribución eficaz del trabajo para mejorar la calidad en los servicios.</a:t>
            </a:r>
            <a:endParaRPr lang="es-EC" dirty="0"/>
          </a:p>
        </p:txBody>
      </p:sp>
      <p:cxnSp>
        <p:nvCxnSpPr>
          <p:cNvPr id="25" name="24 Conector recto de flecha"/>
          <p:cNvCxnSpPr>
            <a:stCxn id="4" idx="2"/>
            <a:endCxn id="17" idx="0"/>
          </p:cNvCxnSpPr>
          <p:nvPr/>
        </p:nvCxnSpPr>
        <p:spPr>
          <a:xfrm rot="16200000" flipH="1">
            <a:off x="5804305" y="1660909"/>
            <a:ext cx="500066" cy="27503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31 Rectángulo">
            <a:hlinkClick r:id="rId2" action="ppaction://hlinksldjump"/>
          </p:cNvPr>
          <p:cNvSpPr/>
          <p:nvPr/>
        </p:nvSpPr>
        <p:spPr>
          <a:xfrm>
            <a:off x="0" y="6429396"/>
            <a:ext cx="4929190" cy="4286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Descripción  del GADM</a:t>
            </a:r>
            <a:endParaRPr lang="es-EC" dirty="0"/>
          </a:p>
        </p:txBody>
      </p:sp>
      <p:sp>
        <p:nvSpPr>
          <p:cNvPr id="33" name="32 Rectángulo">
            <a:hlinkClick r:id="rId3" action="ppaction://hlinksldjump"/>
          </p:cNvPr>
          <p:cNvSpPr/>
          <p:nvPr/>
        </p:nvSpPr>
        <p:spPr>
          <a:xfrm>
            <a:off x="4929190" y="6429396"/>
            <a:ext cx="4214810" cy="4286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Justificación</a:t>
            </a:r>
            <a:endParaRPr lang="es-EC"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ox(in)">
                                      <p:cBhvr>
                                        <p:cTn id="10" dur="500"/>
                                        <p:tgtEl>
                                          <p:spTgt spid="5"/>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ox(in)">
                                      <p:cBhvr>
                                        <p:cTn id="13" dur="500"/>
                                        <p:tgtEl>
                                          <p:spTgt spid="6"/>
                                        </p:tgtEl>
                                      </p:cBhvr>
                                    </p:animEffect>
                                  </p:childTnLst>
                                </p:cTn>
                              </p:par>
                              <p:par>
                                <p:cTn id="14" presetID="4" presetClass="entr" presetSubtype="16"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par>
                                <p:cTn id="17" presetID="4" presetClass="entr" presetSubtype="16"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ox(in)">
                                      <p:cBhvr>
                                        <p:cTn id="19" dur="500"/>
                                        <p:tgtEl>
                                          <p:spTgt spid="11"/>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par>
                                <p:cTn id="23" presetID="4" presetClass="entr" presetSubtype="16"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ox(in)">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71414"/>
            <a:ext cx="9144000" cy="428604"/>
          </a:xfrm>
        </p:spPr>
        <p:txBody>
          <a:bodyPr>
            <a:normAutofit fontScale="90000"/>
          </a:bodyPr>
          <a:lstStyle/>
          <a:p>
            <a:pPr lvl="0" algn="ctr"/>
            <a:r>
              <a:rPr lang="es-EC" sz="2800" u="sng" dirty="0" smtClean="0"/>
              <a:t>PROPUESTA -  HOGAR DE VIDA</a:t>
            </a:r>
            <a:endParaRPr lang="es-EC" sz="2800" u="sng" dirty="0"/>
          </a:p>
        </p:txBody>
      </p:sp>
      <p:sp>
        <p:nvSpPr>
          <p:cNvPr id="1392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9265" name="Object 1"/>
          <p:cNvGraphicFramePr>
            <a:graphicFrameLocks noChangeAspect="1"/>
          </p:cNvGraphicFramePr>
          <p:nvPr/>
        </p:nvGraphicFramePr>
        <p:xfrm>
          <a:off x="0" y="571480"/>
          <a:ext cx="4714876" cy="5991225"/>
        </p:xfrm>
        <a:graphic>
          <a:graphicData uri="http://schemas.openxmlformats.org/presentationml/2006/ole">
            <mc:AlternateContent xmlns:mc="http://schemas.openxmlformats.org/markup-compatibility/2006">
              <mc:Choice xmlns:v="urn:schemas-microsoft-com:vml" Requires="v">
                <p:oleObj spid="_x0000_s139268" r:id="rId3" imgW="4366833" imgH="9838809" progId="Visio.Drawing.11">
                  <p:embed/>
                </p:oleObj>
              </mc:Choice>
              <mc:Fallback>
                <p:oleObj r:id="rId3" imgW="4366833" imgH="9838809"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1480"/>
                        <a:ext cx="4714876" cy="599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Rectángulo redondeado"/>
          <p:cNvSpPr/>
          <p:nvPr/>
        </p:nvSpPr>
        <p:spPr>
          <a:xfrm>
            <a:off x="2571736" y="5857892"/>
            <a:ext cx="1785950"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325  MINUTOS</a:t>
            </a:r>
            <a:endParaRPr lang="es-EC" dirty="0"/>
          </a:p>
        </p:txBody>
      </p:sp>
      <p:sp>
        <p:nvSpPr>
          <p:cNvPr id="1392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9267" name="Object 3"/>
          <p:cNvGraphicFramePr>
            <a:graphicFrameLocks noChangeAspect="1"/>
          </p:cNvGraphicFramePr>
          <p:nvPr/>
        </p:nvGraphicFramePr>
        <p:xfrm>
          <a:off x="4500562" y="571480"/>
          <a:ext cx="5143536" cy="5991225"/>
        </p:xfrm>
        <a:graphic>
          <a:graphicData uri="http://schemas.openxmlformats.org/presentationml/2006/ole">
            <mc:AlternateContent xmlns:mc="http://schemas.openxmlformats.org/markup-compatibility/2006">
              <mc:Choice xmlns:v="urn:schemas-microsoft-com:vml" Requires="v">
                <p:oleObj spid="_x0000_s139269" r:id="rId5" imgW="6766830" imgH="9466904" progId="Visio.Drawing.11">
                  <p:embed/>
                </p:oleObj>
              </mc:Choice>
              <mc:Fallback>
                <p:oleObj r:id="rId5" imgW="6766830" imgH="9466904"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2" y="571480"/>
                        <a:ext cx="5143536" cy="599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9 Rectángulo redondeado"/>
          <p:cNvSpPr/>
          <p:nvPr/>
        </p:nvSpPr>
        <p:spPr>
          <a:xfrm>
            <a:off x="6643702" y="5786454"/>
            <a:ext cx="1785950"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155  MINUTOS</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139267"/>
                                        </p:tgtEl>
                                        <p:attrNameLst>
                                          <p:attrName>style.visibility</p:attrName>
                                        </p:attrNameLst>
                                      </p:cBhvr>
                                      <p:to>
                                        <p:strVal val="visible"/>
                                      </p:to>
                                    </p:set>
                                    <p:anim calcmode="lin" valueType="num">
                                      <p:cBhvr additive="base">
                                        <p:cTn id="12" dur="500" fill="hold"/>
                                        <p:tgtEl>
                                          <p:spTgt spid="139267"/>
                                        </p:tgtEl>
                                        <p:attrNameLst>
                                          <p:attrName>ppt_x</p:attrName>
                                        </p:attrNameLst>
                                      </p:cBhvr>
                                      <p:tavLst>
                                        <p:tav tm="0">
                                          <p:val>
                                            <p:strVal val="1+#ppt_w/2"/>
                                          </p:val>
                                        </p:tav>
                                        <p:tav tm="100000">
                                          <p:val>
                                            <p:strVal val="#ppt_x"/>
                                          </p:val>
                                        </p:tav>
                                      </p:tavLst>
                                    </p:anim>
                                    <p:anim calcmode="lin" valueType="num">
                                      <p:cBhvr additive="base">
                                        <p:cTn id="13" dur="500" fill="hold"/>
                                        <p:tgtEl>
                                          <p:spTgt spid="139267"/>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ox(in)">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0" y="-71462"/>
            <a:ext cx="9144000" cy="714380"/>
          </a:xfrm>
        </p:spPr>
        <p:txBody>
          <a:bodyPr>
            <a:noAutofit/>
          </a:bodyPr>
          <a:lstStyle/>
          <a:p>
            <a:pPr lvl="0" algn="ctr"/>
            <a:r>
              <a:rPr lang="es-EC" sz="2000" u="sng" dirty="0" smtClean="0"/>
              <a:t>PROPUESTA -  CONCEJO DE LA NIÑEZ Y ADOLESCENCIA</a:t>
            </a:r>
            <a:endParaRPr lang="es-EC" sz="2000" u="sng" dirty="0"/>
          </a:p>
        </p:txBody>
      </p:sp>
      <p:sp>
        <p:nvSpPr>
          <p:cNvPr id="138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8241" name="Object 1"/>
          <p:cNvGraphicFramePr>
            <a:graphicFrameLocks noChangeAspect="1"/>
          </p:cNvGraphicFramePr>
          <p:nvPr/>
        </p:nvGraphicFramePr>
        <p:xfrm>
          <a:off x="1" y="642918"/>
          <a:ext cx="5000627" cy="6215082"/>
        </p:xfrm>
        <a:graphic>
          <a:graphicData uri="http://schemas.openxmlformats.org/presentationml/2006/ole">
            <mc:AlternateContent xmlns:mc="http://schemas.openxmlformats.org/markup-compatibility/2006">
              <mc:Choice xmlns:v="urn:schemas-microsoft-com:vml" Requires="v">
                <p:oleObj spid="_x0000_s138244" r:id="rId3" imgW="7426883" imgH="10183244" progId="Visio.Drawing.11">
                  <p:embed/>
                </p:oleObj>
              </mc:Choice>
              <mc:Fallback>
                <p:oleObj r:id="rId3" imgW="7426883" imgH="1018324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642918"/>
                        <a:ext cx="5000627" cy="6215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Rectángulo redondeado"/>
          <p:cNvSpPr/>
          <p:nvPr/>
        </p:nvSpPr>
        <p:spPr>
          <a:xfrm>
            <a:off x="7000860" y="5857892"/>
            <a:ext cx="2143140"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4080  MINUTOS</a:t>
            </a:r>
            <a:endParaRPr lang="es-EC" dirty="0"/>
          </a:p>
        </p:txBody>
      </p:sp>
      <p:sp>
        <p:nvSpPr>
          <p:cNvPr id="138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8243" name="Object 3"/>
          <p:cNvGraphicFramePr>
            <a:graphicFrameLocks noChangeAspect="1"/>
          </p:cNvGraphicFramePr>
          <p:nvPr/>
        </p:nvGraphicFramePr>
        <p:xfrm>
          <a:off x="5000628" y="642918"/>
          <a:ext cx="4572000" cy="6215082"/>
        </p:xfrm>
        <a:graphic>
          <a:graphicData uri="http://schemas.openxmlformats.org/presentationml/2006/ole">
            <mc:AlternateContent xmlns:mc="http://schemas.openxmlformats.org/markup-compatibility/2006">
              <mc:Choice xmlns:v="urn:schemas-microsoft-com:vml" Requires="v">
                <p:oleObj spid="_x0000_s138245" r:id="rId5" imgW="5302988" imgH="10018855" progId="Visio.Drawing.11">
                  <p:embed/>
                </p:oleObj>
              </mc:Choice>
              <mc:Fallback>
                <p:oleObj r:id="rId5" imgW="5302988" imgH="10018855"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28" y="642918"/>
                        <a:ext cx="4572000" cy="62150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8243"/>
                                        </p:tgtEl>
                                        <p:attrNameLst>
                                          <p:attrName>style.visibility</p:attrName>
                                        </p:attrNameLst>
                                      </p:cBhvr>
                                      <p:to>
                                        <p:strVal val="visible"/>
                                      </p:to>
                                    </p:set>
                                    <p:anim calcmode="lin" valueType="num">
                                      <p:cBhvr additive="base">
                                        <p:cTn id="7" dur="500" fill="hold"/>
                                        <p:tgtEl>
                                          <p:spTgt spid="138243"/>
                                        </p:tgtEl>
                                        <p:attrNameLst>
                                          <p:attrName>ppt_x</p:attrName>
                                        </p:attrNameLst>
                                      </p:cBhvr>
                                      <p:tavLst>
                                        <p:tav tm="0">
                                          <p:val>
                                            <p:strVal val="1+#ppt_w/2"/>
                                          </p:val>
                                        </p:tav>
                                        <p:tav tm="100000">
                                          <p:val>
                                            <p:strVal val="#ppt_x"/>
                                          </p:val>
                                        </p:tav>
                                      </p:tavLst>
                                    </p:anim>
                                    <p:anim calcmode="lin" valueType="num">
                                      <p:cBhvr additive="base">
                                        <p:cTn id="8" dur="500" fill="hold"/>
                                        <p:tgtEl>
                                          <p:spTgt spid="1382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ox(in)">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40289" name="Object 1"/>
          <p:cNvGraphicFramePr>
            <a:graphicFrameLocks noChangeAspect="1"/>
          </p:cNvGraphicFramePr>
          <p:nvPr/>
        </p:nvGraphicFramePr>
        <p:xfrm>
          <a:off x="1500166" y="500042"/>
          <a:ext cx="5643602" cy="5991225"/>
        </p:xfrm>
        <a:graphic>
          <a:graphicData uri="http://schemas.openxmlformats.org/presentationml/2006/ole">
            <mc:AlternateContent xmlns:mc="http://schemas.openxmlformats.org/markup-compatibility/2006">
              <mc:Choice xmlns:v="urn:schemas-microsoft-com:vml" Requires="v">
                <p:oleObj spid="_x0000_s140290" r:id="rId3" imgW="6766878" imgH="9466841" progId="Visio.Drawing.11">
                  <p:embed/>
                </p:oleObj>
              </mc:Choice>
              <mc:Fallback>
                <p:oleObj r:id="rId3" imgW="6766878" imgH="9466841"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66" y="500042"/>
                        <a:ext cx="5643602" cy="599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redondeado"/>
          <p:cNvSpPr/>
          <p:nvPr/>
        </p:nvSpPr>
        <p:spPr>
          <a:xfrm>
            <a:off x="6715140" y="5143512"/>
            <a:ext cx="1785950" cy="50006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155  MINUTOS</a:t>
            </a:r>
            <a:endParaRPr lang="es-EC" dirty="0"/>
          </a:p>
        </p:txBody>
      </p:sp>
      <p:sp>
        <p:nvSpPr>
          <p:cNvPr id="7" name="1 Título"/>
          <p:cNvSpPr>
            <a:spLocks noGrp="1"/>
          </p:cNvSpPr>
          <p:nvPr>
            <p:ph type="title"/>
          </p:nvPr>
        </p:nvSpPr>
        <p:spPr>
          <a:xfrm>
            <a:off x="0" y="-71462"/>
            <a:ext cx="9144000" cy="714380"/>
          </a:xfrm>
        </p:spPr>
        <p:txBody>
          <a:bodyPr>
            <a:noAutofit/>
          </a:bodyPr>
          <a:lstStyle/>
          <a:p>
            <a:pPr lvl="0" algn="ctr"/>
            <a:r>
              <a:rPr lang="es-EC" sz="2000" u="sng" dirty="0" smtClean="0"/>
              <a:t>PROPUESTA -  CONCEJO DE LA NIÑEZ Y ADOLESCENCIA</a:t>
            </a:r>
            <a:endParaRPr lang="es-EC" sz="2000" u="sng" dirty="0"/>
          </a:p>
        </p:txBody>
      </p:sp>
      <p:sp>
        <p:nvSpPr>
          <p:cNvPr id="8" name="7 Rectángulo">
            <a:hlinkClick r:id="rId5"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9144000" cy="1143000"/>
          </a:xfrm>
        </p:spPr>
        <p:txBody>
          <a:bodyPr/>
          <a:lstStyle/>
          <a:p>
            <a:pPr algn="ctr"/>
            <a:r>
              <a:rPr lang="es-EC" u="sng" dirty="0" smtClean="0"/>
              <a:t>CONCLUSIONES:</a:t>
            </a:r>
            <a:endParaRPr lang="es-EC" u="sng" dirty="0"/>
          </a:p>
        </p:txBody>
      </p:sp>
      <p:graphicFrame>
        <p:nvGraphicFramePr>
          <p:cNvPr id="16" name="15 Diagrama"/>
          <p:cNvGraphicFramePr/>
          <p:nvPr/>
        </p:nvGraphicFramePr>
        <p:xfrm>
          <a:off x="214282" y="1071546"/>
          <a:ext cx="8715436" cy="5357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16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18" name="17 Rectángulo">
            <a:hlinkClick r:id="rId7"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20" name="19 Rectángulo">
            <a:hlinkClick r:id="rId8"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21" name="20 Rectángulo">
            <a:hlinkClick r:id="rId9"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22" name="21 Rectángulo">
            <a:hlinkClick r:id="rId10"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wheel spokes="8"/>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Diagrama"/>
          <p:cNvGraphicFramePr/>
          <p:nvPr/>
        </p:nvGraphicFramePr>
        <p:xfrm>
          <a:off x="214282" y="1071546"/>
          <a:ext cx="8715436" cy="5357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1 Título"/>
          <p:cNvSpPr>
            <a:spLocks noGrp="1"/>
          </p:cNvSpPr>
          <p:nvPr>
            <p:ph type="title"/>
          </p:nvPr>
        </p:nvSpPr>
        <p:spPr>
          <a:xfrm>
            <a:off x="0" y="0"/>
            <a:ext cx="9144000" cy="928670"/>
          </a:xfrm>
        </p:spPr>
        <p:txBody>
          <a:bodyPr/>
          <a:lstStyle/>
          <a:p>
            <a:pPr algn="ctr"/>
            <a:r>
              <a:rPr lang="es-EC" u="sng" dirty="0" smtClean="0"/>
              <a:t>RECOMENDACIONES:</a:t>
            </a:r>
            <a:endParaRPr lang="es-EC" u="sng" dirty="0"/>
          </a:p>
        </p:txBody>
      </p:sp>
      <p:sp>
        <p:nvSpPr>
          <p:cNvPr id="6" name="5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7" name="6 Rectángulo">
            <a:hlinkClick r:id="rId7"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9" name="8 Rectángulo">
            <a:hlinkClick r:id="rId8"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10" name="9 Rectángulo">
            <a:hlinkClick r:id="rId9"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12" name="11 Rectángulo">
            <a:hlinkClick r:id="rId10"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71604" y="2643182"/>
            <a:ext cx="6115064" cy="2071702"/>
          </a:xfrm>
        </p:spPr>
        <p:txBody>
          <a:bodyPr>
            <a:noAutofit/>
          </a:bodyPr>
          <a:lstStyle/>
          <a:p>
            <a:pPr algn="ctr"/>
            <a:r>
              <a:rPr lang="es-EC" sz="9600" b="1" u="sng" dirty="0" smtClean="0">
                <a:effectLst>
                  <a:outerShdw blurRad="38100" dist="38100" dir="2700000" algn="tl">
                    <a:srgbClr val="000000">
                      <a:alpha val="43137"/>
                    </a:srgbClr>
                  </a:outerShdw>
                </a:effectLst>
              </a:rPr>
              <a:t>Gracias</a:t>
            </a:r>
            <a:endParaRPr lang="es-EC" sz="9600" b="1" u="sng" dirty="0">
              <a:effectLst>
                <a:outerShdw blurRad="38100" dist="38100" dir="2700000" algn="tl">
                  <a:srgbClr val="000000">
                    <a:alpha val="43137"/>
                  </a:srgbClr>
                </a:outerShdw>
              </a:effectLst>
            </a:endParaRPr>
          </a:p>
        </p:txBody>
      </p:sp>
      <p:sp>
        <p:nvSpPr>
          <p:cNvPr id="14" name="13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15" name="14 Rectángulo">
            <a:hlinkClick r:id="rId2"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17" name="16 Rectángulo">
            <a:hlinkClick r:id="rId3"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18" name="17 Rectángulo">
            <a:hlinkClick r:id="rId4"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19" name="18 Rectángulo">
            <a:hlinkClick r:id="rId5"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dissolv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txBox="1">
            <a:spLocks/>
          </p:cNvSpPr>
          <p:nvPr/>
        </p:nvSpPr>
        <p:spPr>
          <a:xfrm>
            <a:off x="0" y="-71462"/>
            <a:ext cx="9144000" cy="990600"/>
          </a:xfrm>
          <a:prstGeom prst="rect">
            <a:avLst/>
          </a:prstGeom>
        </p:spPr>
        <p:txBody>
          <a:bodyPr anchor="ctr">
            <a:normAutofit fontScale="77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C" sz="43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DESCRIPCIÓN DEL GADM DEL CANTÓN PUJILÍ</a:t>
            </a: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cxnSp>
        <p:nvCxnSpPr>
          <p:cNvPr id="6" name="5 Conector recto"/>
          <p:cNvCxnSpPr/>
          <p:nvPr/>
        </p:nvCxnSpPr>
        <p:spPr>
          <a:xfrm>
            <a:off x="0" y="857232"/>
            <a:ext cx="9144000" cy="1588"/>
          </a:xfrm>
          <a:prstGeom prst="line">
            <a:avLst/>
          </a:prstGeom>
          <a:ln w="76200"/>
        </p:spPr>
        <p:style>
          <a:lnRef idx="2">
            <a:schemeClr val="accent1"/>
          </a:lnRef>
          <a:fillRef idx="0">
            <a:schemeClr val="accent1"/>
          </a:fillRef>
          <a:effectRef idx="1">
            <a:schemeClr val="accent1"/>
          </a:effectRef>
          <a:fontRef idx="minor">
            <a:schemeClr val="tx1"/>
          </a:fontRef>
        </p:style>
      </p:cxnSp>
      <p:sp>
        <p:nvSpPr>
          <p:cNvPr id="10" name="9 Rectángulo"/>
          <p:cNvSpPr/>
          <p:nvPr/>
        </p:nvSpPr>
        <p:spPr>
          <a:xfrm>
            <a:off x="1643042" y="1285860"/>
            <a:ext cx="6786610" cy="1857388"/>
          </a:xfrm>
          <a:prstGeom prst="rect">
            <a:avLst/>
          </a:prstGeom>
          <a:ln w="76200">
            <a:solidFill>
              <a:schemeClr val="bg2"/>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t>Siendo el Gobierno Municipal del Cantón de </a:t>
            </a:r>
            <a:r>
              <a:rPr lang="es-EC" dirty="0" err="1" smtClean="0"/>
              <a:t>Pujilí</a:t>
            </a:r>
            <a:r>
              <a:rPr lang="es-EC" dirty="0" smtClean="0"/>
              <a:t> una entidad de Derecho Público, con finalidad social, autonomía administrativa y financiera tiene como objetivo primordial el logro del bienestar de la comunidad de </a:t>
            </a:r>
            <a:r>
              <a:rPr lang="es-EC" dirty="0" err="1" smtClean="0"/>
              <a:t>Pujilí</a:t>
            </a:r>
            <a:r>
              <a:rPr lang="es-EC" dirty="0" smtClean="0"/>
              <a:t>, a través de la satisfacción de las necesidades colectivas derivadas de la convivencia urbana y rural.</a:t>
            </a:r>
          </a:p>
          <a:p>
            <a:pPr algn="ctr"/>
            <a:endParaRPr lang="es-EC" dirty="0"/>
          </a:p>
        </p:txBody>
      </p:sp>
      <p:cxnSp>
        <p:nvCxnSpPr>
          <p:cNvPr id="15" name="14 Conector recto"/>
          <p:cNvCxnSpPr>
            <a:stCxn id="10" idx="1"/>
          </p:cNvCxnSpPr>
          <p:nvPr/>
        </p:nvCxnSpPr>
        <p:spPr>
          <a:xfrm rot="10800000">
            <a:off x="1142976" y="2214554"/>
            <a:ext cx="500066"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16 Conector recto de flecha"/>
          <p:cNvCxnSpPr/>
          <p:nvPr/>
        </p:nvCxnSpPr>
        <p:spPr>
          <a:xfrm>
            <a:off x="1142976" y="3786190"/>
            <a:ext cx="185738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18 Conector recto"/>
          <p:cNvCxnSpPr/>
          <p:nvPr/>
        </p:nvCxnSpPr>
        <p:spPr>
          <a:xfrm rot="5400000">
            <a:off x="-536611" y="3893347"/>
            <a:ext cx="3357586" cy="1588"/>
          </a:xfrm>
          <a:prstGeom prst="line">
            <a:avLst/>
          </a:prstGeom>
        </p:spPr>
        <p:style>
          <a:lnRef idx="1">
            <a:schemeClr val="accent1"/>
          </a:lnRef>
          <a:fillRef idx="0">
            <a:schemeClr val="accent1"/>
          </a:fillRef>
          <a:effectRef idx="0">
            <a:schemeClr val="accent1"/>
          </a:effectRef>
          <a:fontRef idx="minor">
            <a:schemeClr val="tx1"/>
          </a:fontRef>
        </p:style>
      </p:cxnSp>
      <p:sp>
        <p:nvSpPr>
          <p:cNvPr id="8" name="7 Rectángulo"/>
          <p:cNvSpPr/>
          <p:nvPr/>
        </p:nvSpPr>
        <p:spPr>
          <a:xfrm>
            <a:off x="3357554" y="3429000"/>
            <a:ext cx="3929090" cy="1214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Sentado en el Juzgado Primero Parroquial de </a:t>
            </a:r>
            <a:r>
              <a:rPr lang="es-EC" sz="2000" dirty="0" err="1" smtClean="0"/>
              <a:t>Pujilí</a:t>
            </a:r>
            <a:r>
              <a:rPr lang="es-EC" sz="2000" dirty="0" smtClean="0"/>
              <a:t>  en Octubre 14 de 1852, la Cantonización de </a:t>
            </a:r>
            <a:r>
              <a:rPr lang="es-EC" sz="2000" dirty="0" err="1" smtClean="0"/>
              <a:t>Pujilí</a:t>
            </a:r>
            <a:r>
              <a:rPr lang="es-EC" sz="2000" dirty="0" smtClean="0"/>
              <a:t>.</a:t>
            </a:r>
            <a:endParaRPr lang="es-EC" sz="2000" dirty="0"/>
          </a:p>
        </p:txBody>
      </p:sp>
      <p:sp>
        <p:nvSpPr>
          <p:cNvPr id="9" name="8 Rectángulo"/>
          <p:cNvSpPr/>
          <p:nvPr/>
        </p:nvSpPr>
        <p:spPr>
          <a:xfrm>
            <a:off x="3357554" y="5143512"/>
            <a:ext cx="3929090" cy="12144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000" dirty="0" smtClean="0"/>
              <a:t>El cantón </a:t>
            </a:r>
            <a:r>
              <a:rPr lang="es-EC" sz="2000" dirty="0" err="1" smtClean="0"/>
              <a:t>Pujilí</a:t>
            </a:r>
            <a:r>
              <a:rPr lang="es-EC" sz="2000" dirty="0" smtClean="0"/>
              <a:t> se localiza en la zona interandina del Ecuador, se encuentra ubicado a 12 Km al oeste de Latacunga.</a:t>
            </a:r>
            <a:endParaRPr lang="es-EC" sz="2000" dirty="0"/>
          </a:p>
        </p:txBody>
      </p:sp>
      <p:cxnSp>
        <p:nvCxnSpPr>
          <p:cNvPr id="11" name="10 Conector recto de flecha"/>
          <p:cNvCxnSpPr/>
          <p:nvPr/>
        </p:nvCxnSpPr>
        <p:spPr>
          <a:xfrm>
            <a:off x="1142976" y="5572140"/>
            <a:ext cx="185738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11 Botón de acción: Final">
            <a:hlinkClick r:id="rId2" action="ppaction://hlinksldjump" highlightClick="1"/>
          </p:cNvPr>
          <p:cNvSpPr/>
          <p:nvPr/>
        </p:nvSpPr>
        <p:spPr>
          <a:xfrm>
            <a:off x="8715404" y="6572272"/>
            <a:ext cx="428596" cy="285728"/>
          </a:xfrm>
          <a:prstGeom prst="actionButtonE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txBox="1">
            <a:spLocks/>
          </p:cNvSpPr>
          <p:nvPr/>
        </p:nvSpPr>
        <p:spPr>
          <a:xfrm>
            <a:off x="0" y="-24"/>
            <a:ext cx="9144000" cy="990600"/>
          </a:xfrm>
          <a:prstGeom prst="rect">
            <a:avLst/>
          </a:prstGeom>
        </p:spPr>
        <p:txBody>
          <a:bodyPr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C" sz="4300" dirty="0" smtClean="0">
                <a:solidFill>
                  <a:schemeClr val="tx2">
                    <a:satMod val="130000"/>
                  </a:schemeClr>
                </a:solidFill>
                <a:effectLst>
                  <a:outerShdw blurRad="50000" dist="30000" dir="5400000" algn="tl" rotWithShape="0">
                    <a:srgbClr val="000000">
                      <a:alpha val="30000"/>
                    </a:srgbClr>
                  </a:outerShdw>
                </a:effectLst>
                <a:latin typeface="+mj-lt"/>
                <a:ea typeface="+mj-ea"/>
                <a:cs typeface="+mj-cs"/>
              </a:rPr>
              <a:t>JUSTIFICACIÓN</a:t>
            </a:r>
            <a:endParaRPr kumimoji="0" lang="es-EC" sz="4300" b="0" i="0" u="none" strike="noStrike" kern="1200" cap="none" spc="0" normalizeH="0" baseline="0" noProof="0" dirty="0">
              <a:ln>
                <a:noFill/>
              </a:ln>
              <a:solidFill>
                <a:schemeClr val="tx2">
                  <a:satMod val="130000"/>
                </a:schemeClr>
              </a:solidFill>
              <a:effectLst>
                <a:outerShdw blurRad="50000" dist="30000" dir="5400000" algn="tl" rotWithShape="0">
                  <a:srgbClr val="000000">
                    <a:alpha val="30000"/>
                  </a:srgbClr>
                </a:outerShdw>
              </a:effectLst>
              <a:uLnTx/>
              <a:uFillTx/>
              <a:latin typeface="+mj-lt"/>
              <a:ea typeface="+mj-ea"/>
              <a:cs typeface="+mj-cs"/>
            </a:endParaRPr>
          </a:p>
        </p:txBody>
      </p:sp>
      <p:cxnSp>
        <p:nvCxnSpPr>
          <p:cNvPr id="5" name="4 Conector recto"/>
          <p:cNvCxnSpPr/>
          <p:nvPr/>
        </p:nvCxnSpPr>
        <p:spPr>
          <a:xfrm>
            <a:off x="0" y="928670"/>
            <a:ext cx="9144000" cy="1588"/>
          </a:xfrm>
          <a:prstGeom prst="line">
            <a:avLst/>
          </a:prstGeom>
          <a:ln w="76200"/>
        </p:spPr>
        <p:style>
          <a:lnRef idx="2">
            <a:schemeClr val="accent1"/>
          </a:lnRef>
          <a:fillRef idx="0">
            <a:schemeClr val="accent1"/>
          </a:fillRef>
          <a:effectRef idx="1">
            <a:schemeClr val="accent1"/>
          </a:effectRef>
          <a:fontRef idx="minor">
            <a:schemeClr val="tx1"/>
          </a:fontRef>
        </p:style>
      </p:cxnSp>
      <p:graphicFrame>
        <p:nvGraphicFramePr>
          <p:cNvPr id="6" name="5 Diagrama"/>
          <p:cNvGraphicFramePr/>
          <p:nvPr/>
        </p:nvGraphicFramePr>
        <p:xfrm>
          <a:off x="0" y="928670"/>
          <a:ext cx="9144000" cy="59293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6 Botón de acción: Final">
            <a:hlinkClick r:id="rId7" action="ppaction://hlinksldjump" highlightClick="1"/>
          </p:cNvPr>
          <p:cNvSpPr/>
          <p:nvPr/>
        </p:nvSpPr>
        <p:spPr>
          <a:xfrm>
            <a:off x="8715404" y="6572272"/>
            <a:ext cx="428596" cy="285728"/>
          </a:xfrm>
          <a:prstGeom prst="actionButtonE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228600"/>
            <a:ext cx="9144000" cy="990600"/>
          </a:xfrm>
        </p:spPr>
        <p:txBody>
          <a:bodyPr/>
          <a:lstStyle/>
          <a:p>
            <a:pPr algn="ctr"/>
            <a:r>
              <a:rPr lang="es-EC" dirty="0" smtClean="0"/>
              <a:t>CONTENIDO:</a:t>
            </a:r>
            <a:endParaRPr lang="es-EC" dirty="0"/>
          </a:p>
        </p:txBody>
      </p:sp>
      <p:graphicFrame>
        <p:nvGraphicFramePr>
          <p:cNvPr id="10" name="9 Diagrama"/>
          <p:cNvGraphicFramePr/>
          <p:nvPr/>
        </p:nvGraphicFramePr>
        <p:xfrm>
          <a:off x="0" y="0"/>
          <a:ext cx="9144000" cy="75009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11 Elipse">
            <a:hlinkClick r:id="rId7" action="ppaction://hlinksldjump"/>
          </p:cNvPr>
          <p:cNvSpPr/>
          <p:nvPr/>
        </p:nvSpPr>
        <p:spPr>
          <a:xfrm>
            <a:off x="357158" y="3357562"/>
            <a:ext cx="785818" cy="7858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a:t>
            </a:r>
            <a:endParaRPr lang="es-EC" dirty="0"/>
          </a:p>
        </p:txBody>
      </p:sp>
      <p:sp>
        <p:nvSpPr>
          <p:cNvPr id="13" name="12 Elipse">
            <a:hlinkClick r:id="rId8" action="ppaction://hlinksldjump"/>
          </p:cNvPr>
          <p:cNvSpPr/>
          <p:nvPr/>
        </p:nvSpPr>
        <p:spPr>
          <a:xfrm>
            <a:off x="2214546" y="3357562"/>
            <a:ext cx="928694" cy="7858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I</a:t>
            </a:r>
            <a:endParaRPr lang="es-EC" dirty="0"/>
          </a:p>
        </p:txBody>
      </p:sp>
      <p:sp>
        <p:nvSpPr>
          <p:cNvPr id="15" name="14 Elipse">
            <a:hlinkClick r:id="rId9" action="ppaction://hlinksldjump"/>
          </p:cNvPr>
          <p:cNvSpPr/>
          <p:nvPr/>
        </p:nvSpPr>
        <p:spPr>
          <a:xfrm>
            <a:off x="6643702" y="3357562"/>
            <a:ext cx="857256" cy="7858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V</a:t>
            </a:r>
            <a:endParaRPr lang="es-EC" dirty="0"/>
          </a:p>
        </p:txBody>
      </p:sp>
      <p:sp>
        <p:nvSpPr>
          <p:cNvPr id="16" name="15 Rectángulo"/>
          <p:cNvSpPr/>
          <p:nvPr/>
        </p:nvSpPr>
        <p:spPr>
          <a:xfrm>
            <a:off x="0" y="1357298"/>
            <a:ext cx="9144000" cy="5072098"/>
          </a:xfrm>
          <a:prstGeom prst="rect">
            <a:avLst/>
          </a:prstGeom>
          <a:noFill/>
          <a:ln w="76200"/>
        </p:spPr>
        <p:style>
          <a:lnRef idx="2">
            <a:schemeClr val="accent1"/>
          </a:lnRef>
          <a:fillRef idx="1">
            <a:schemeClr val="lt1"/>
          </a:fillRef>
          <a:effectRef idx="0">
            <a:schemeClr val="accent1"/>
          </a:effectRef>
          <a:fontRef idx="minor">
            <a:schemeClr val="dk1"/>
          </a:fontRef>
        </p:style>
        <p:txBody>
          <a:bodyPr rtlCol="0" anchor="ctr"/>
          <a:lstStyle/>
          <a:p>
            <a:pPr algn="ctr"/>
            <a:endParaRPr lang="es-EC"/>
          </a:p>
        </p:txBody>
      </p:sp>
      <p:sp>
        <p:nvSpPr>
          <p:cNvPr id="9" name="8 Elipse">
            <a:hlinkClick r:id="rId10" action="ppaction://hlinksldjump"/>
          </p:cNvPr>
          <p:cNvSpPr/>
          <p:nvPr/>
        </p:nvSpPr>
        <p:spPr>
          <a:xfrm>
            <a:off x="4429124" y="3357562"/>
            <a:ext cx="857256" cy="78581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III</a:t>
            </a:r>
            <a:endParaRPr lang="es-EC"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 name="10 Diagrama"/>
          <p:cNvGraphicFramePr/>
          <p:nvPr/>
        </p:nvGraphicFramePr>
        <p:xfrm>
          <a:off x="0" y="-571528"/>
          <a:ext cx="9144000" cy="77867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0" y="-24"/>
            <a:ext cx="9144000" cy="990600"/>
          </a:xfrm>
        </p:spPr>
        <p:txBody>
          <a:bodyPr>
            <a:normAutofit/>
          </a:bodyPr>
          <a:lstStyle/>
          <a:p>
            <a:pPr algn="ctr"/>
            <a:r>
              <a:rPr lang="es-ES" u="sng" dirty="0" smtClean="0"/>
              <a:t>MARCO TEÓRICO</a:t>
            </a:r>
            <a:endParaRPr lang="es-EC" u="sng" dirty="0"/>
          </a:p>
        </p:txBody>
      </p:sp>
      <p:sp>
        <p:nvSpPr>
          <p:cNvPr id="16" name="15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17" name="16 Rectángulo">
            <a:hlinkClick r:id="rId7"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18" name="17 Rectángulo">
            <a:hlinkClick r:id="rId8"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
        <p:nvSpPr>
          <p:cNvPr id="20" name="19 Rectángulo">
            <a:hlinkClick r:id="rId9"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12" name="11 Rectángulo">
            <a:hlinkClick r:id="rId10"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Tree>
  </p:cSld>
  <p:clrMapOvr>
    <a:masterClrMapping/>
  </p:clrMapOvr>
  <p:transition>
    <p:whee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9144000" cy="1219200"/>
          </a:xfrm>
        </p:spPr>
        <p:txBody>
          <a:bodyPr>
            <a:normAutofit/>
          </a:bodyPr>
          <a:lstStyle/>
          <a:p>
            <a:pPr lvl="0" algn="ctr"/>
            <a:r>
              <a:rPr lang="es-EC" sz="3200" u="sng" dirty="0" smtClean="0"/>
              <a:t>ANÁLISIS SITUACIONAL DE LOS PROCESOS AGREGADORES DE VALOR</a:t>
            </a:r>
            <a:endParaRPr lang="es-EC" sz="3200" u="sng" dirty="0"/>
          </a:p>
        </p:txBody>
      </p:sp>
      <p:sp>
        <p:nvSpPr>
          <p:cNvPr id="21" name="20 Rectángulo"/>
          <p:cNvSpPr/>
          <p:nvPr/>
        </p:nvSpPr>
        <p:spPr>
          <a:xfrm>
            <a:off x="357158" y="1571612"/>
            <a:ext cx="8358246" cy="2357454"/>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EC" sz="2000" b="1" dirty="0" smtClean="0"/>
              <a:t>Descentralización</a:t>
            </a:r>
          </a:p>
          <a:p>
            <a:pPr algn="ctr"/>
            <a:endParaRPr lang="es-EC" sz="2000" b="1" dirty="0" smtClean="0"/>
          </a:p>
          <a:p>
            <a:pPr algn="ctr"/>
            <a:r>
              <a:rPr lang="es-EC" sz="2000" dirty="0" smtClean="0"/>
              <a:t>La descentralización de la gestión del Estado consiste en la transferencia obligatoria, progresiva y definitiva de competencias, con los respectivos talentos humanos y recursos financieros, materiales y tecnológicos, desde el Gobierno Central hacia los Gobiernos Autónomos Descentralizados.</a:t>
            </a:r>
          </a:p>
          <a:p>
            <a:pPr algn="ctr"/>
            <a:endParaRPr lang="es-EC" sz="2000" dirty="0"/>
          </a:p>
        </p:txBody>
      </p:sp>
      <p:sp>
        <p:nvSpPr>
          <p:cNvPr id="23" name="22 Rectángulo redondeado"/>
          <p:cNvSpPr/>
          <p:nvPr/>
        </p:nvSpPr>
        <p:spPr>
          <a:xfrm>
            <a:off x="1500166" y="4286256"/>
            <a:ext cx="6572296" cy="185738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s-EC" dirty="0" smtClean="0"/>
              <a:t>Se detalla los procesos administrativos del Registro de la Propiedad, Patronato Municipal, Hogar de Vida, Concejo Cantonal de la Niñez y Adolescencia, de una forma secuencial y lógica de fácil interpretación para la consecución del objetivo propuesto por el GAD de </a:t>
            </a:r>
            <a:r>
              <a:rPr lang="es-EC" dirty="0" err="1" smtClean="0"/>
              <a:t>Pujilí</a:t>
            </a:r>
            <a:r>
              <a:rPr lang="es-EC" dirty="0" smtClean="0"/>
              <a:t>.</a:t>
            </a:r>
          </a:p>
          <a:p>
            <a:pPr algn="ctr"/>
            <a:endParaRPr lang="es-EC" dirty="0"/>
          </a:p>
        </p:txBody>
      </p:sp>
      <p:sp>
        <p:nvSpPr>
          <p:cNvPr id="5" name="4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6" name="5 Rectángulo">
            <a:hlinkClick r:id="rId2"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8" name="7 Rectángulo">
            <a:hlinkClick r:id="rId3"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9" name="8 Rectángulo">
            <a:hlinkClick r:id="rId4"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10" name="9 Rectángulo">
            <a:hlinkClick r:id="rId5"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split orient="ver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0-#ppt_w/2"/>
                                          </p:val>
                                        </p:tav>
                                        <p:tav tm="100000">
                                          <p:val>
                                            <p:strVal val="#ppt_x"/>
                                          </p:val>
                                        </p:tav>
                                      </p:tavLst>
                                    </p:anim>
                                    <p:anim calcmode="lin" valueType="num">
                                      <p:cBhvr additive="base">
                                        <p:cTn id="8"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1+#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0" y="0"/>
            <a:ext cx="9144000" cy="1071546"/>
          </a:xfrm>
        </p:spPr>
        <p:txBody>
          <a:bodyPr>
            <a:normAutofit/>
          </a:bodyPr>
          <a:lstStyle/>
          <a:p>
            <a:pPr lvl="0" algn="ctr"/>
            <a:r>
              <a:rPr lang="es-EC" sz="3200" u="sng" dirty="0" smtClean="0"/>
              <a:t>PROCESOS AGREGADORES DE VALOR</a:t>
            </a:r>
            <a:endParaRPr lang="es-EC" sz="3200" u="sng" dirty="0"/>
          </a:p>
        </p:txBody>
      </p:sp>
      <p:graphicFrame>
        <p:nvGraphicFramePr>
          <p:cNvPr id="5" name="4 Diagrama"/>
          <p:cNvGraphicFramePr/>
          <p:nvPr/>
        </p:nvGraphicFramePr>
        <p:xfrm>
          <a:off x="0" y="642918"/>
          <a:ext cx="9144000" cy="59293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3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6" name="5 Rectángulo">
            <a:hlinkClick r:id="rId7"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8" name="7 Rectángulo">
            <a:hlinkClick r:id="rId8"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9" name="8 Rectángulo">
            <a:hlinkClick r:id="rId9"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10" name="9 Rectángulo">
            <a:hlinkClick r:id="rId10"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a:spLocks noGrp="1"/>
          </p:cNvSpPr>
          <p:nvPr>
            <p:ph type="title"/>
          </p:nvPr>
        </p:nvSpPr>
        <p:spPr>
          <a:xfrm>
            <a:off x="0" y="0"/>
            <a:ext cx="9144000" cy="1071546"/>
          </a:xfrm>
        </p:spPr>
        <p:txBody>
          <a:bodyPr>
            <a:normAutofit/>
          </a:bodyPr>
          <a:lstStyle/>
          <a:p>
            <a:pPr lvl="0" algn="ctr"/>
            <a:r>
              <a:rPr lang="es-EC" sz="2800" u="sng" dirty="0" smtClean="0"/>
              <a:t>ANÁLISIS SITUACIONAL DE LOS PROCESOS AGREGADORES DE VALOR</a:t>
            </a:r>
            <a:endParaRPr lang="es-EC" sz="2800" u="sng" dirty="0"/>
          </a:p>
        </p:txBody>
      </p:sp>
      <p:sp>
        <p:nvSpPr>
          <p:cNvPr id="7" name="6 Rectángulo"/>
          <p:cNvSpPr/>
          <p:nvPr/>
        </p:nvSpPr>
        <p:spPr>
          <a:xfrm>
            <a:off x="0" y="5833350"/>
            <a:ext cx="8858280" cy="102465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9" name="8 Diagrama"/>
          <p:cNvGraphicFramePr/>
          <p:nvPr/>
        </p:nvGraphicFramePr>
        <p:xfrm>
          <a:off x="0" y="1142984"/>
          <a:ext cx="9144000" cy="54292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9 Rectángulo"/>
          <p:cNvSpPr/>
          <p:nvPr/>
        </p:nvSpPr>
        <p:spPr>
          <a:xfrm>
            <a:off x="0" y="6572272"/>
            <a:ext cx="1857356" cy="28572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Marco Teórico</a:t>
            </a:r>
            <a:endParaRPr lang="es-EC" dirty="0"/>
          </a:p>
        </p:txBody>
      </p:sp>
      <p:sp>
        <p:nvSpPr>
          <p:cNvPr id="11" name="10 Rectángulo">
            <a:hlinkClick r:id="rId7" action="ppaction://hlinksldjump"/>
          </p:cNvPr>
          <p:cNvSpPr/>
          <p:nvPr/>
        </p:nvSpPr>
        <p:spPr>
          <a:xfrm>
            <a:off x="1857356" y="6572272"/>
            <a:ext cx="2214578" cy="285728"/>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EC" dirty="0" smtClean="0"/>
              <a:t>Análisis situacional</a:t>
            </a:r>
            <a:endParaRPr lang="es-EC" dirty="0"/>
          </a:p>
        </p:txBody>
      </p:sp>
      <p:sp>
        <p:nvSpPr>
          <p:cNvPr id="13" name="12 Rectángulo">
            <a:hlinkClick r:id="rId8" action="ppaction://hlinksldjump"/>
          </p:cNvPr>
          <p:cNvSpPr/>
          <p:nvPr/>
        </p:nvSpPr>
        <p:spPr>
          <a:xfrm>
            <a:off x="5857884" y="6572272"/>
            <a:ext cx="1643074" cy="285728"/>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clusiones</a:t>
            </a:r>
            <a:endParaRPr lang="es-EC" dirty="0"/>
          </a:p>
        </p:txBody>
      </p:sp>
      <p:sp>
        <p:nvSpPr>
          <p:cNvPr id="14" name="13 Rectángulo">
            <a:hlinkClick r:id="rId9" action="ppaction://hlinksldjump"/>
          </p:cNvPr>
          <p:cNvSpPr/>
          <p:nvPr/>
        </p:nvSpPr>
        <p:spPr>
          <a:xfrm>
            <a:off x="7500958" y="6572296"/>
            <a:ext cx="1643042" cy="285704"/>
          </a:xfrm>
          <a:prstGeom prst="rect">
            <a:avLst/>
          </a:prstGeom>
          <a:solidFill>
            <a:srgbClr val="FF0000"/>
          </a:solidFill>
        </p:spPr>
        <p:style>
          <a:lnRef idx="0">
            <a:schemeClr val="accent6"/>
          </a:lnRef>
          <a:fillRef idx="3">
            <a:schemeClr val="accent6"/>
          </a:fillRef>
          <a:effectRef idx="3">
            <a:schemeClr val="accent6"/>
          </a:effectRef>
          <a:fontRef idx="minor">
            <a:schemeClr val="lt1"/>
          </a:fontRef>
        </p:style>
        <p:txBody>
          <a:bodyPr rtlCol="0" anchor="ctr"/>
          <a:lstStyle/>
          <a:p>
            <a:pPr algn="ctr"/>
            <a:r>
              <a:rPr lang="es-EC" dirty="0" smtClean="0"/>
              <a:t>Contenido</a:t>
            </a:r>
            <a:endParaRPr lang="es-EC" dirty="0"/>
          </a:p>
        </p:txBody>
      </p:sp>
      <p:sp>
        <p:nvSpPr>
          <p:cNvPr id="15" name="14 Rectángulo">
            <a:hlinkClick r:id="rId10" action="ppaction://hlinksldjump"/>
          </p:cNvPr>
          <p:cNvSpPr/>
          <p:nvPr/>
        </p:nvSpPr>
        <p:spPr>
          <a:xfrm>
            <a:off x="4071934" y="6572248"/>
            <a:ext cx="1785950" cy="285752"/>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s-EC" dirty="0" smtClean="0"/>
              <a:t>Propuesta</a:t>
            </a:r>
            <a:endParaRPr lang="es-EC" dirty="0"/>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lsticio">
  <a:themeElements>
    <a:clrScheme name="Solsticio">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Solsticio">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Solsticio">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3076</TotalTime>
  <Words>1332</Words>
  <Application>Microsoft Office PowerPoint</Application>
  <PresentationFormat>Presentación en pantalla (4:3)</PresentationFormat>
  <Paragraphs>174</Paragraphs>
  <Slides>25</Slides>
  <Notes>0</Notes>
  <HiddenSlides>14</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5</vt:i4>
      </vt:variant>
    </vt:vector>
  </HeadingPairs>
  <TitlesOfParts>
    <vt:vector size="27" baseType="lpstr">
      <vt:lpstr>Solsticio</vt:lpstr>
      <vt:lpstr>Visio.Drawing.11</vt:lpstr>
      <vt:lpstr>ESCUELA POLITÉCNICA DEL EJÉRCITO</vt:lpstr>
      <vt:lpstr>OBJETIVOS DEL PROYECTO</vt:lpstr>
      <vt:lpstr>Presentación de PowerPoint</vt:lpstr>
      <vt:lpstr>Presentación de PowerPoint</vt:lpstr>
      <vt:lpstr>CONTENIDO:</vt:lpstr>
      <vt:lpstr>MARCO TEÓRICO</vt:lpstr>
      <vt:lpstr>ANÁLISIS SITUACIONAL DE LOS PROCESOS AGREGADORES DE VALOR</vt:lpstr>
      <vt:lpstr>PROCESOS AGREGADORES DE VALOR</vt:lpstr>
      <vt:lpstr>ANÁLISIS SITUACIONAL DE LOS PROCESOS AGREGADORES DE VALOR</vt:lpstr>
      <vt:lpstr>PROCESOS ACTUALES -  REGISTRO DE LA PROPIEDAD</vt:lpstr>
      <vt:lpstr>PROCESOS ACTUALES -  PATRONATO MUNICIPAL </vt:lpstr>
      <vt:lpstr>PROCESOS ACTUALES -  PATRONATO MUNICIPAL </vt:lpstr>
      <vt:lpstr>PROCESOS ACTUALES -  HOGAR DE VIDA</vt:lpstr>
      <vt:lpstr>PROCESOS ACTUALES -  CONCEJO DE LA NIÑEZ Y ADOLESCENCIA</vt:lpstr>
      <vt:lpstr>PROCESOS ACTUALES -  CONCEJO DE LA NIÑEZ Y ADOLESCENCIA</vt:lpstr>
      <vt:lpstr>PROPUESTA DEL MANUAL DE PROCEDIMIENTOS AGREGADORES DE VALOR (REGISTRO DE LA PROPIEDAD, PATRONATO MUNICIPAL, HOGAR DE VIDA, CONCEJO CANTONAL DE LA NIÑEZ Y ADOLESCENCIA)</vt:lpstr>
      <vt:lpstr>PROPUESTA -  REGISTRO DE LA PROPIEDAD</vt:lpstr>
      <vt:lpstr>PROPUESTA -  PATRONATO MUNICIPAL </vt:lpstr>
      <vt:lpstr>PROPUESTA -  PATRONATO MUNICIPAL </vt:lpstr>
      <vt:lpstr>PROPUESTA -  HOGAR DE VIDA</vt:lpstr>
      <vt:lpstr>PROPUESTA -  CONCEJO DE LA NIÑEZ Y ADOLESCENCIA</vt:lpstr>
      <vt:lpstr>PROPUESTA -  CONCEJO DE LA NIÑEZ Y ADOLESCENCIA</vt:lpstr>
      <vt:lpstr>CONCLUSIONES:</vt:lpstr>
      <vt:lpstr>RECOMENDACIONES:</vt:lpstr>
      <vt:lpstr>Gracias</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de Guayaquil</dc:title>
  <dc:creator>Cristian</dc:creator>
  <cp:lastModifiedBy>Lorena Molina</cp:lastModifiedBy>
  <cp:revision>155</cp:revision>
  <dcterms:created xsi:type="dcterms:W3CDTF">2010-10-17T00:37:41Z</dcterms:created>
  <dcterms:modified xsi:type="dcterms:W3CDTF">2013-03-04T20:38:11Z</dcterms:modified>
</cp:coreProperties>
</file>